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264F" w:rsidRPr="009C13B7" w:rsidRDefault="00BB39C4" w:rsidP="00BB39C4">
      <w:pPr>
        <w:spacing w:line="360" w:lineRule="auto"/>
        <w:jc w:val="center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设备底层软件说明书</w:t>
      </w:r>
    </w:p>
    <w:p w:rsidR="00BB39C4" w:rsidRPr="009C13B7" w:rsidRDefault="00BB39C4" w:rsidP="00BB39C4">
      <w:pPr>
        <w:spacing w:line="360" w:lineRule="auto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ab/>
      </w:r>
      <w:r w:rsidRPr="009C13B7">
        <w:rPr>
          <w:rFonts w:ascii="Times New Roman" w:hAnsi="Times New Roman" w:cs="Times New Roman"/>
        </w:rPr>
        <w:t>设备底层软件的设计按照执行流程划分，可以分为如下几个部分：</w:t>
      </w:r>
    </w:p>
    <w:p w:rsidR="00BB39C4" w:rsidRPr="009C13B7" w:rsidRDefault="00BB39C4" w:rsidP="00BB39C4">
      <w:pPr>
        <w:pStyle w:val="a5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初始化阶段；</w:t>
      </w:r>
    </w:p>
    <w:p w:rsidR="00BB39C4" w:rsidRPr="009C13B7" w:rsidRDefault="00BB39C4" w:rsidP="00BB39C4">
      <w:pPr>
        <w:pStyle w:val="a5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中断任务；</w:t>
      </w:r>
    </w:p>
    <w:p w:rsidR="00BB39C4" w:rsidRPr="009C13B7" w:rsidRDefault="00BB39C4" w:rsidP="00BB39C4">
      <w:pPr>
        <w:pStyle w:val="a5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背景任务：</w:t>
      </w:r>
    </w:p>
    <w:p w:rsidR="00BB39C4" w:rsidRPr="009C13B7" w:rsidRDefault="00BB39C4" w:rsidP="00BB39C4">
      <w:pPr>
        <w:pStyle w:val="a5"/>
        <w:numPr>
          <w:ilvl w:val="1"/>
          <w:numId w:val="1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定时任务；</w:t>
      </w:r>
      <w:r w:rsidR="002276B2" w:rsidRPr="009C13B7">
        <w:rPr>
          <w:rFonts w:ascii="Times New Roman" w:hAnsi="Times New Roman" w:cs="Times New Roman"/>
        </w:rPr>
        <w:t>（仅在设备开机后执行）</w:t>
      </w:r>
    </w:p>
    <w:p w:rsidR="00BB39C4" w:rsidRPr="009C13B7" w:rsidRDefault="00BB39C4" w:rsidP="00BB39C4">
      <w:pPr>
        <w:pStyle w:val="a5"/>
        <w:numPr>
          <w:ilvl w:val="1"/>
          <w:numId w:val="1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循环任务。</w:t>
      </w:r>
      <w:r w:rsidR="00AB34BB" w:rsidRPr="009C13B7">
        <w:rPr>
          <w:rFonts w:ascii="Times New Roman" w:hAnsi="Times New Roman" w:cs="Times New Roman"/>
        </w:rPr>
        <w:t>（无论设备开机或关机，均执行）</w:t>
      </w:r>
    </w:p>
    <w:p w:rsidR="00BB39C4" w:rsidRPr="009C13B7" w:rsidRDefault="00BB39C4" w:rsidP="00BB39C4">
      <w:pPr>
        <w:spacing w:line="360" w:lineRule="auto"/>
        <w:ind w:left="42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按照上述规划，将每个任务进行细致的说明，以及流程图的示意。</w:t>
      </w:r>
    </w:p>
    <w:p w:rsidR="00BB39C4" w:rsidRPr="009C13B7" w:rsidRDefault="00A83A3E" w:rsidP="00A83A3E">
      <w:pPr>
        <w:pStyle w:val="a5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初始化任务</w:t>
      </w:r>
    </w:p>
    <w:p w:rsidR="00A83A3E" w:rsidRPr="009C13B7" w:rsidRDefault="00A83A3E" w:rsidP="00A83A3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系统时钟</w:t>
      </w:r>
    </w:p>
    <w:p w:rsidR="00A83A3E" w:rsidRPr="009C13B7" w:rsidRDefault="00A83A3E" w:rsidP="00A83A3E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设置为内部时钟源，高频</w:t>
      </w:r>
      <w:r w:rsidRPr="009C13B7">
        <w:rPr>
          <w:rFonts w:ascii="Times New Roman" w:hAnsi="Times New Roman" w:cs="Times New Roman"/>
        </w:rPr>
        <w:t>16MHz</w:t>
      </w:r>
      <w:r w:rsidRPr="009C13B7">
        <w:rPr>
          <w:rFonts w:ascii="Times New Roman" w:hAnsi="Times New Roman" w:cs="Times New Roman"/>
        </w:rPr>
        <w:t>。</w:t>
      </w:r>
    </w:p>
    <w:p w:rsidR="00A83A3E" w:rsidRPr="009C13B7" w:rsidRDefault="00A83A3E" w:rsidP="00A83A3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看门狗</w:t>
      </w:r>
    </w:p>
    <w:p w:rsidR="00A83A3E" w:rsidRPr="009C13B7" w:rsidRDefault="00A83A3E" w:rsidP="00A83A3E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软件控制开启，定时</w:t>
      </w:r>
      <w:r w:rsidRPr="009C13B7">
        <w:rPr>
          <w:rFonts w:ascii="Times New Roman" w:hAnsi="Times New Roman" w:cs="Times New Roman"/>
        </w:rPr>
        <w:t>8s</w:t>
      </w:r>
      <w:r w:rsidRPr="009C13B7">
        <w:rPr>
          <w:rFonts w:ascii="Times New Roman" w:hAnsi="Times New Roman" w:cs="Times New Roman"/>
        </w:rPr>
        <w:t>。</w:t>
      </w:r>
    </w:p>
    <w:p w:rsidR="00A83A3E" w:rsidRPr="009C13B7" w:rsidRDefault="00A83A3E" w:rsidP="00A83A3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GPIO</w:t>
      </w:r>
    </w:p>
    <w:p w:rsidR="00A83A3E" w:rsidRPr="009C13B7" w:rsidRDefault="00A83A3E" w:rsidP="00A83A3E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除了</w:t>
      </w:r>
      <w:r w:rsidR="007B67B0" w:rsidRPr="009C13B7">
        <w:rPr>
          <w:rFonts w:ascii="Times New Roman" w:hAnsi="Times New Roman" w:cs="Times New Roman"/>
        </w:rPr>
        <w:t>CCP</w:t>
      </w:r>
      <w:r w:rsidR="007B67B0" w:rsidRPr="009C13B7">
        <w:rPr>
          <w:rFonts w:ascii="Times New Roman" w:hAnsi="Times New Roman" w:cs="Times New Roman"/>
        </w:rPr>
        <w:t>、</w:t>
      </w:r>
      <w:r w:rsidR="007B67B0" w:rsidRPr="009C13B7">
        <w:rPr>
          <w:rFonts w:ascii="Times New Roman" w:hAnsi="Times New Roman" w:cs="Times New Roman"/>
        </w:rPr>
        <w:t>UART</w:t>
      </w:r>
      <w:r w:rsidR="007B67B0" w:rsidRPr="009C13B7">
        <w:rPr>
          <w:rFonts w:ascii="Times New Roman" w:hAnsi="Times New Roman" w:cs="Times New Roman"/>
        </w:rPr>
        <w:t>、</w:t>
      </w:r>
      <w:r w:rsidR="007B67B0" w:rsidRPr="009C13B7">
        <w:rPr>
          <w:rFonts w:ascii="Times New Roman" w:hAnsi="Times New Roman" w:cs="Times New Roman"/>
        </w:rPr>
        <w:t>AN0</w:t>
      </w:r>
      <w:r w:rsidR="007B67B0" w:rsidRPr="009C13B7">
        <w:rPr>
          <w:rFonts w:ascii="Times New Roman" w:hAnsi="Times New Roman" w:cs="Times New Roman"/>
        </w:rPr>
        <w:t>外的所有引脚全部设置为输入或输出。</w:t>
      </w:r>
    </w:p>
    <w:p w:rsidR="00A83A3E" w:rsidRPr="009C13B7" w:rsidRDefault="00A83A3E" w:rsidP="00A83A3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定时器</w:t>
      </w:r>
      <w:r w:rsidRPr="009C13B7">
        <w:rPr>
          <w:rFonts w:ascii="Times New Roman" w:hAnsi="Times New Roman" w:cs="Times New Roman"/>
        </w:rPr>
        <w:t>2</w:t>
      </w:r>
    </w:p>
    <w:p w:rsidR="007B67B0" w:rsidRPr="009C13B7" w:rsidRDefault="007B67B0" w:rsidP="007B67B0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定时</w:t>
      </w:r>
      <w:r w:rsidRPr="009C13B7">
        <w:rPr>
          <w:rFonts w:ascii="Times New Roman" w:hAnsi="Times New Roman" w:cs="Times New Roman"/>
        </w:rPr>
        <w:t>4ms</w:t>
      </w:r>
      <w:r w:rsidRPr="009C13B7">
        <w:rPr>
          <w:rFonts w:ascii="Times New Roman" w:hAnsi="Times New Roman" w:cs="Times New Roman"/>
        </w:rPr>
        <w:t>。</w:t>
      </w:r>
    </w:p>
    <w:p w:rsidR="00A83A3E" w:rsidRPr="009C13B7" w:rsidRDefault="00A83A3E" w:rsidP="00A83A3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ADC</w:t>
      </w:r>
      <w:r w:rsidRPr="009C13B7">
        <w:rPr>
          <w:rFonts w:ascii="Times New Roman" w:hAnsi="Times New Roman" w:cs="Times New Roman"/>
        </w:rPr>
        <w:t>及</w:t>
      </w:r>
      <w:r w:rsidRPr="009C13B7">
        <w:rPr>
          <w:rFonts w:ascii="Times New Roman" w:hAnsi="Times New Roman" w:cs="Times New Roman"/>
        </w:rPr>
        <w:t>SOC</w:t>
      </w:r>
      <w:r w:rsidRPr="009C13B7">
        <w:rPr>
          <w:rFonts w:ascii="Times New Roman" w:hAnsi="Times New Roman" w:cs="Times New Roman"/>
        </w:rPr>
        <w:t>初始化</w:t>
      </w:r>
    </w:p>
    <w:p w:rsidR="007B67B0" w:rsidRPr="009C13B7" w:rsidRDefault="007B67B0" w:rsidP="007B67B0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AN0</w:t>
      </w:r>
      <w:r w:rsidRPr="009C13B7">
        <w:rPr>
          <w:rFonts w:ascii="Times New Roman" w:hAnsi="Times New Roman" w:cs="Times New Roman"/>
        </w:rPr>
        <w:t>配置为模拟通道，对内部</w:t>
      </w:r>
      <w:r w:rsidRPr="009C13B7">
        <w:rPr>
          <w:rFonts w:ascii="Times New Roman" w:hAnsi="Times New Roman" w:cs="Times New Roman"/>
        </w:rPr>
        <w:t>FVR</w:t>
      </w:r>
      <w:r w:rsidRPr="009C13B7">
        <w:rPr>
          <w:rFonts w:ascii="Times New Roman" w:hAnsi="Times New Roman" w:cs="Times New Roman"/>
        </w:rPr>
        <w:t>进行初始化</w:t>
      </w:r>
      <w:r w:rsidRPr="009C13B7">
        <w:rPr>
          <w:rFonts w:ascii="Times New Roman" w:hAnsi="Times New Roman" w:cs="Times New Roman"/>
        </w:rPr>
        <w:t>2.048V</w:t>
      </w:r>
      <w:r w:rsidRPr="009C13B7">
        <w:rPr>
          <w:rFonts w:ascii="Times New Roman" w:hAnsi="Times New Roman" w:cs="Times New Roman"/>
        </w:rPr>
        <w:t>，使用内部</w:t>
      </w:r>
      <w:r w:rsidRPr="009C13B7">
        <w:rPr>
          <w:rFonts w:ascii="Times New Roman" w:hAnsi="Times New Roman" w:cs="Times New Roman"/>
        </w:rPr>
        <w:t>FVR</w:t>
      </w:r>
      <w:r w:rsidRPr="009C13B7">
        <w:rPr>
          <w:rFonts w:ascii="Times New Roman" w:hAnsi="Times New Roman" w:cs="Times New Roman"/>
        </w:rPr>
        <w:t>输出作为电压参考，</w:t>
      </w:r>
      <w:r w:rsidRPr="009C13B7">
        <w:rPr>
          <w:rFonts w:ascii="Times New Roman" w:hAnsi="Times New Roman" w:cs="Times New Roman"/>
        </w:rPr>
        <w:t>1MHz</w:t>
      </w:r>
      <w:r w:rsidRPr="009C13B7">
        <w:rPr>
          <w:rFonts w:ascii="Times New Roman" w:hAnsi="Times New Roman" w:cs="Times New Roman"/>
        </w:rPr>
        <w:t>转换时钟。连续采样</w:t>
      </w:r>
      <w:r w:rsidRPr="009C13B7">
        <w:rPr>
          <w:rFonts w:ascii="Times New Roman" w:hAnsi="Times New Roman" w:cs="Times New Roman"/>
        </w:rPr>
        <w:t>512</w:t>
      </w:r>
      <w:r w:rsidRPr="009C13B7">
        <w:rPr>
          <w:rFonts w:ascii="Times New Roman" w:hAnsi="Times New Roman" w:cs="Times New Roman"/>
        </w:rPr>
        <w:t>次电池电压，根据平均值计算电池初始</w:t>
      </w:r>
      <w:r w:rsidRPr="009C13B7">
        <w:rPr>
          <w:rFonts w:ascii="Times New Roman" w:hAnsi="Times New Roman" w:cs="Times New Roman"/>
        </w:rPr>
        <w:t>SOC</w:t>
      </w:r>
      <w:r w:rsidRPr="009C13B7">
        <w:rPr>
          <w:rFonts w:ascii="Times New Roman" w:hAnsi="Times New Roman" w:cs="Times New Roman"/>
        </w:rPr>
        <w:t>值。</w:t>
      </w:r>
    </w:p>
    <w:p w:rsidR="00A83A3E" w:rsidRPr="009C13B7" w:rsidRDefault="00A83A3E" w:rsidP="00A83A3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UART</w:t>
      </w:r>
    </w:p>
    <w:p w:rsidR="00E71CD4" w:rsidRPr="009C13B7" w:rsidRDefault="00E71CD4" w:rsidP="00E71CD4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波特率为</w:t>
      </w:r>
      <w:r w:rsidRPr="009C13B7">
        <w:rPr>
          <w:rFonts w:ascii="Times New Roman" w:hAnsi="Times New Roman" w:cs="Times New Roman"/>
        </w:rPr>
        <w:t>19200</w:t>
      </w:r>
      <w:r w:rsidRPr="009C13B7">
        <w:rPr>
          <w:rFonts w:ascii="Times New Roman" w:hAnsi="Times New Roman" w:cs="Times New Roman"/>
        </w:rPr>
        <w:t>，异步通信模式。</w:t>
      </w:r>
    </w:p>
    <w:p w:rsidR="00A83A3E" w:rsidRPr="009C13B7" w:rsidRDefault="00A83A3E" w:rsidP="00A83A3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PWM</w:t>
      </w:r>
    </w:p>
    <w:p w:rsidR="00E71CD4" w:rsidRPr="009C13B7" w:rsidRDefault="00E71CD4" w:rsidP="00E71CD4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CCP1/CCP2</w:t>
      </w:r>
      <w:r w:rsidRPr="009C13B7">
        <w:rPr>
          <w:rFonts w:ascii="Times New Roman" w:hAnsi="Times New Roman" w:cs="Times New Roman"/>
        </w:rPr>
        <w:t>作为</w:t>
      </w:r>
      <w:r w:rsidRPr="009C13B7">
        <w:rPr>
          <w:rFonts w:ascii="Times New Roman" w:hAnsi="Times New Roman" w:cs="Times New Roman"/>
        </w:rPr>
        <w:t>PWM</w:t>
      </w:r>
      <w:r w:rsidRPr="009C13B7">
        <w:rPr>
          <w:rFonts w:ascii="Times New Roman" w:hAnsi="Times New Roman" w:cs="Times New Roman"/>
        </w:rPr>
        <w:t>模式输出，载波</w:t>
      </w:r>
      <w:r w:rsidRPr="009C13B7">
        <w:rPr>
          <w:rFonts w:ascii="Times New Roman" w:hAnsi="Times New Roman" w:cs="Times New Roman"/>
        </w:rPr>
        <w:t>250Hz</w:t>
      </w:r>
      <w:r w:rsidRPr="009C13B7">
        <w:rPr>
          <w:rFonts w:ascii="Times New Roman" w:hAnsi="Times New Roman" w:cs="Times New Roman"/>
        </w:rPr>
        <w:t>。</w:t>
      </w:r>
    </w:p>
    <w:p w:rsidR="00A83A3E" w:rsidRPr="009C13B7" w:rsidRDefault="00A83A3E" w:rsidP="00A83A3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NRF</w:t>
      </w:r>
    </w:p>
    <w:p w:rsidR="00E71CD4" w:rsidRPr="009C13B7" w:rsidRDefault="00E71CD4" w:rsidP="00E71CD4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使用</w:t>
      </w:r>
      <w:r w:rsidRPr="009C13B7">
        <w:rPr>
          <w:rFonts w:ascii="Times New Roman" w:hAnsi="Times New Roman" w:cs="Times New Roman"/>
        </w:rPr>
        <w:t>GPIO</w:t>
      </w:r>
      <w:r w:rsidRPr="009C13B7">
        <w:rPr>
          <w:rFonts w:ascii="Times New Roman" w:hAnsi="Times New Roman" w:cs="Times New Roman"/>
        </w:rPr>
        <w:t>模拟</w:t>
      </w:r>
      <w:r w:rsidRPr="009C13B7">
        <w:rPr>
          <w:rFonts w:ascii="Times New Roman" w:hAnsi="Times New Roman" w:cs="Times New Roman"/>
        </w:rPr>
        <w:t>SPI</w:t>
      </w:r>
      <w:r w:rsidRPr="009C13B7">
        <w:rPr>
          <w:rFonts w:ascii="Times New Roman" w:hAnsi="Times New Roman" w:cs="Times New Roman"/>
        </w:rPr>
        <w:t>接口，配置以下内容：发送地址、接收地址、自动应答、接收通道使能、自动重发、接收数据宽度、信道</w:t>
      </w:r>
      <w:r w:rsidRPr="009C13B7">
        <w:rPr>
          <w:rFonts w:ascii="Times New Roman" w:hAnsi="Times New Roman" w:cs="Times New Roman"/>
        </w:rPr>
        <w:t>100</w:t>
      </w:r>
      <w:r w:rsidRPr="009C13B7">
        <w:rPr>
          <w:rFonts w:ascii="Times New Roman" w:hAnsi="Times New Roman" w:cs="Times New Roman"/>
        </w:rPr>
        <w:t>、发射功率</w:t>
      </w:r>
      <w:r w:rsidRPr="009C13B7">
        <w:rPr>
          <w:rFonts w:ascii="Times New Roman" w:hAnsi="Times New Roman" w:cs="Times New Roman"/>
        </w:rPr>
        <w:t>-18dB</w:t>
      </w:r>
      <w:r w:rsidRPr="009C13B7">
        <w:rPr>
          <w:rFonts w:ascii="Times New Roman" w:hAnsi="Times New Roman" w:cs="Times New Roman"/>
        </w:rPr>
        <w:t>、掉电模式。</w:t>
      </w:r>
    </w:p>
    <w:p w:rsidR="00A83A3E" w:rsidRPr="009C13B7" w:rsidRDefault="00A83A3E" w:rsidP="00A83A3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指示灯</w:t>
      </w:r>
    </w:p>
    <w:p w:rsidR="00E71CD4" w:rsidRPr="009C13B7" w:rsidRDefault="00E71CD4" w:rsidP="00E71CD4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lastRenderedPageBreak/>
        <w:t>所有指示灯全部打开。</w:t>
      </w:r>
    </w:p>
    <w:p w:rsidR="00A83A3E" w:rsidRPr="009C13B7" w:rsidRDefault="00A83A3E" w:rsidP="00A83A3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光</w:t>
      </w:r>
      <w:proofErr w:type="gramStart"/>
      <w:r w:rsidRPr="009C13B7">
        <w:rPr>
          <w:rFonts w:ascii="Times New Roman" w:hAnsi="Times New Roman" w:cs="Times New Roman"/>
        </w:rPr>
        <w:t>耦</w:t>
      </w:r>
      <w:proofErr w:type="gramEnd"/>
      <w:r w:rsidRPr="009C13B7">
        <w:rPr>
          <w:rFonts w:ascii="Times New Roman" w:hAnsi="Times New Roman" w:cs="Times New Roman"/>
        </w:rPr>
        <w:t>发射端控制</w:t>
      </w:r>
    </w:p>
    <w:p w:rsidR="00E71CD4" w:rsidRPr="009C13B7" w:rsidRDefault="00E71CD4" w:rsidP="00E71CD4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光</w:t>
      </w:r>
      <w:proofErr w:type="gramStart"/>
      <w:r w:rsidRPr="009C13B7">
        <w:rPr>
          <w:rFonts w:ascii="Times New Roman" w:hAnsi="Times New Roman" w:cs="Times New Roman"/>
        </w:rPr>
        <w:t>耦</w:t>
      </w:r>
      <w:proofErr w:type="gramEnd"/>
      <w:r w:rsidRPr="009C13B7">
        <w:rPr>
          <w:rFonts w:ascii="Times New Roman" w:hAnsi="Times New Roman" w:cs="Times New Roman"/>
        </w:rPr>
        <w:t>发射关闭。</w:t>
      </w:r>
    </w:p>
    <w:p w:rsidR="00A83A3E" w:rsidRPr="009C13B7" w:rsidRDefault="00A83A3E" w:rsidP="00A83A3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复用器地址线初始化</w:t>
      </w:r>
    </w:p>
    <w:p w:rsidR="00E71CD4" w:rsidRPr="009C13B7" w:rsidRDefault="00E71CD4" w:rsidP="00E71CD4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全部初始化为</w:t>
      </w:r>
      <w:r w:rsidRPr="009C13B7">
        <w:rPr>
          <w:rFonts w:ascii="Times New Roman" w:hAnsi="Times New Roman" w:cs="Times New Roman"/>
        </w:rPr>
        <w:t>0</w:t>
      </w:r>
      <w:r w:rsidRPr="009C13B7">
        <w:rPr>
          <w:rFonts w:ascii="Times New Roman" w:hAnsi="Times New Roman" w:cs="Times New Roman"/>
        </w:rPr>
        <w:t>。</w:t>
      </w:r>
    </w:p>
    <w:p w:rsidR="00A83A3E" w:rsidRPr="009C13B7" w:rsidRDefault="00A83A3E" w:rsidP="00A83A3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延时</w:t>
      </w:r>
    </w:p>
    <w:p w:rsidR="00E71CD4" w:rsidRPr="009C13B7" w:rsidRDefault="00E71CD4" w:rsidP="00E71CD4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延时</w:t>
      </w:r>
      <w:r w:rsidRPr="009C13B7">
        <w:rPr>
          <w:rFonts w:ascii="Times New Roman" w:hAnsi="Times New Roman" w:cs="Times New Roman"/>
        </w:rPr>
        <w:t>500ms</w:t>
      </w:r>
      <w:r w:rsidRPr="009C13B7">
        <w:rPr>
          <w:rFonts w:ascii="Times New Roman" w:hAnsi="Times New Roman" w:cs="Times New Roman"/>
        </w:rPr>
        <w:t>。</w:t>
      </w:r>
    </w:p>
    <w:p w:rsidR="00A83A3E" w:rsidRPr="009C13B7" w:rsidRDefault="00A83A3E" w:rsidP="00A83A3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中断</w:t>
      </w:r>
    </w:p>
    <w:p w:rsidR="00E71CD4" w:rsidRPr="009C13B7" w:rsidRDefault="00E71CD4" w:rsidP="00E71CD4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打开外设中断</w:t>
      </w:r>
      <w:r w:rsidRPr="009C13B7">
        <w:rPr>
          <w:rFonts w:ascii="Times New Roman" w:hAnsi="Times New Roman" w:cs="Times New Roman"/>
        </w:rPr>
        <w:t>PIE</w:t>
      </w:r>
      <w:r w:rsidRPr="009C13B7">
        <w:rPr>
          <w:rFonts w:ascii="Times New Roman" w:hAnsi="Times New Roman" w:cs="Times New Roman"/>
        </w:rPr>
        <w:t>和全局中断</w:t>
      </w:r>
      <w:r w:rsidRPr="009C13B7">
        <w:rPr>
          <w:rFonts w:ascii="Times New Roman" w:hAnsi="Times New Roman" w:cs="Times New Roman"/>
        </w:rPr>
        <w:t>GIE</w:t>
      </w:r>
      <w:r w:rsidRPr="009C13B7">
        <w:rPr>
          <w:rFonts w:ascii="Times New Roman" w:hAnsi="Times New Roman" w:cs="Times New Roman"/>
        </w:rPr>
        <w:t>。</w:t>
      </w:r>
    </w:p>
    <w:p w:rsidR="00A83A3E" w:rsidRPr="009C13B7" w:rsidRDefault="00A83A3E" w:rsidP="00A83A3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打开定时器</w:t>
      </w:r>
    </w:p>
    <w:p w:rsidR="00E71CD4" w:rsidRPr="009C13B7" w:rsidRDefault="00E71CD4" w:rsidP="00E71CD4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打开定时器</w:t>
      </w:r>
      <w:r w:rsidRPr="009C13B7">
        <w:rPr>
          <w:rFonts w:ascii="Times New Roman" w:hAnsi="Times New Roman" w:cs="Times New Roman"/>
        </w:rPr>
        <w:t>TIMER2</w:t>
      </w:r>
      <w:r w:rsidRPr="009C13B7">
        <w:rPr>
          <w:rFonts w:ascii="Times New Roman" w:hAnsi="Times New Roman" w:cs="Times New Roman"/>
        </w:rPr>
        <w:t>，进入背景任务中。</w:t>
      </w:r>
    </w:p>
    <w:p w:rsidR="00A83A3E" w:rsidRPr="009C13B7" w:rsidRDefault="001E5345" w:rsidP="00A83A3E">
      <w:pPr>
        <w:pStyle w:val="a5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中断任务</w:t>
      </w:r>
    </w:p>
    <w:p w:rsidR="001E5345" w:rsidRPr="009C13B7" w:rsidRDefault="00F9492D" w:rsidP="001E5345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RCIF</w:t>
      </w:r>
      <w:r w:rsidRPr="009C13B7">
        <w:rPr>
          <w:rFonts w:ascii="Times New Roman" w:hAnsi="Times New Roman" w:cs="Times New Roman"/>
        </w:rPr>
        <w:t>接收中断</w:t>
      </w:r>
    </w:p>
    <w:p w:rsidR="00F9492D" w:rsidRPr="009C13B7" w:rsidRDefault="00F9492D" w:rsidP="00F9492D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处理</w:t>
      </w:r>
      <w:r w:rsidRPr="009C13B7">
        <w:rPr>
          <w:rFonts w:ascii="Times New Roman" w:hAnsi="Times New Roman" w:cs="Times New Roman"/>
        </w:rPr>
        <w:t>UART</w:t>
      </w:r>
      <w:r w:rsidRPr="009C13B7">
        <w:rPr>
          <w:rFonts w:ascii="Times New Roman" w:hAnsi="Times New Roman" w:cs="Times New Roman"/>
        </w:rPr>
        <w:t>接收字符。</w:t>
      </w:r>
    </w:p>
    <w:p w:rsidR="00F9492D" w:rsidRPr="009C13B7" w:rsidRDefault="00F9492D" w:rsidP="00F9492D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如果设备已打开，且没有需要处理的应答任务（</w:t>
      </w:r>
      <w:proofErr w:type="spellStart"/>
      <w:r w:rsidRPr="009C13B7">
        <w:rPr>
          <w:rFonts w:ascii="Times New Roman" w:hAnsi="Times New Roman" w:cs="Times New Roman"/>
        </w:rPr>
        <w:t>rx_pack_flag</w:t>
      </w:r>
      <w:proofErr w:type="spellEnd"/>
      <w:r w:rsidRPr="009C13B7">
        <w:rPr>
          <w:rFonts w:ascii="Times New Roman" w:hAnsi="Times New Roman" w:cs="Times New Roman"/>
        </w:rPr>
        <w:t>为零），则将接收到的字符保存至接收缓冲区内。</w:t>
      </w:r>
    </w:p>
    <w:p w:rsidR="00F9492D" w:rsidRPr="009C13B7" w:rsidRDefault="00F9492D" w:rsidP="001E5345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TIMER2</w:t>
      </w:r>
      <w:r w:rsidRPr="009C13B7">
        <w:rPr>
          <w:rFonts w:ascii="Times New Roman" w:hAnsi="Times New Roman" w:cs="Times New Roman"/>
        </w:rPr>
        <w:t>定时中断</w:t>
      </w:r>
    </w:p>
    <w:p w:rsidR="00F9492D" w:rsidRPr="009C13B7" w:rsidRDefault="00F9492D" w:rsidP="00F9492D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首先，建立时基，包括</w:t>
      </w:r>
      <w:r w:rsidRPr="009C13B7">
        <w:rPr>
          <w:rFonts w:ascii="Times New Roman" w:hAnsi="Times New Roman" w:cs="Times New Roman"/>
        </w:rPr>
        <w:t>20ms</w:t>
      </w:r>
      <w:r w:rsidRPr="009C13B7">
        <w:rPr>
          <w:rFonts w:ascii="Times New Roman" w:hAnsi="Times New Roman" w:cs="Times New Roman"/>
        </w:rPr>
        <w:t>、</w:t>
      </w:r>
      <w:r w:rsidRPr="009C13B7">
        <w:rPr>
          <w:rFonts w:ascii="Times New Roman" w:hAnsi="Times New Roman" w:cs="Times New Roman"/>
        </w:rPr>
        <w:t>100ms</w:t>
      </w:r>
      <w:r w:rsidRPr="009C13B7">
        <w:rPr>
          <w:rFonts w:ascii="Times New Roman" w:hAnsi="Times New Roman" w:cs="Times New Roman"/>
        </w:rPr>
        <w:t>、</w:t>
      </w:r>
      <w:r w:rsidRPr="009C13B7">
        <w:rPr>
          <w:rFonts w:ascii="Times New Roman" w:hAnsi="Times New Roman" w:cs="Times New Roman"/>
        </w:rPr>
        <w:t>1s</w:t>
      </w:r>
      <w:r w:rsidRPr="009C13B7">
        <w:rPr>
          <w:rFonts w:ascii="Times New Roman" w:hAnsi="Times New Roman" w:cs="Times New Roman"/>
        </w:rPr>
        <w:t>三个时间基准。然后检查接收缓冲区是否接收到完整的数据包（数据匹配）：</w:t>
      </w:r>
    </w:p>
    <w:p w:rsidR="00F9492D" w:rsidRPr="009C13B7" w:rsidRDefault="00F9492D" w:rsidP="00F9492D">
      <w:pPr>
        <w:pStyle w:val="a5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当前定时周期内无接收任何字符，将缓冲区复位；</w:t>
      </w:r>
    </w:p>
    <w:p w:rsidR="00F9492D" w:rsidRPr="009C13B7" w:rsidRDefault="00F9492D" w:rsidP="00F9492D">
      <w:pPr>
        <w:pStyle w:val="a5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接收长度大于</w:t>
      </w:r>
      <w:r w:rsidRPr="009C13B7">
        <w:rPr>
          <w:rFonts w:ascii="Times New Roman" w:hAnsi="Times New Roman" w:cs="Times New Roman"/>
        </w:rPr>
        <w:t>3</w:t>
      </w:r>
      <w:r w:rsidRPr="009C13B7">
        <w:rPr>
          <w:rFonts w:ascii="Times New Roman" w:hAnsi="Times New Roman" w:cs="Times New Roman"/>
        </w:rPr>
        <w:t>后，开始判断，如果长度匹配，则将</w:t>
      </w:r>
      <w:proofErr w:type="spellStart"/>
      <w:r w:rsidRPr="009C13B7">
        <w:rPr>
          <w:rFonts w:ascii="Times New Roman" w:hAnsi="Times New Roman" w:cs="Times New Roman"/>
        </w:rPr>
        <w:t>rx_pack_flag</w:t>
      </w:r>
      <w:proofErr w:type="spellEnd"/>
      <w:r w:rsidRPr="009C13B7">
        <w:rPr>
          <w:rFonts w:ascii="Times New Roman" w:hAnsi="Times New Roman" w:cs="Times New Roman"/>
        </w:rPr>
        <w:t>置位，并在背景</w:t>
      </w:r>
      <w:r w:rsidRPr="009C13B7">
        <w:rPr>
          <w:rFonts w:ascii="Times New Roman" w:hAnsi="Times New Roman" w:cs="Times New Roman"/>
        </w:rPr>
        <w:t>20ms</w:t>
      </w:r>
      <w:r w:rsidRPr="009C13B7">
        <w:rPr>
          <w:rFonts w:ascii="Times New Roman" w:hAnsi="Times New Roman" w:cs="Times New Roman"/>
        </w:rPr>
        <w:t>任务中准备应答；如果长度超过，则将缓冲区复位</w:t>
      </w:r>
      <w:r w:rsidR="004D6F89">
        <w:rPr>
          <w:rFonts w:ascii="Times New Roman" w:hAnsi="Times New Roman" w:cs="Times New Roman" w:hint="eastAsia"/>
        </w:rPr>
        <w:t>（同时长度异常数据包递增）</w:t>
      </w:r>
      <w:r w:rsidRPr="009C13B7">
        <w:rPr>
          <w:rFonts w:ascii="Times New Roman" w:hAnsi="Times New Roman" w:cs="Times New Roman"/>
        </w:rPr>
        <w:t>，如果长度未达到指定长度，则继续接收，不做任何处理。</w:t>
      </w:r>
    </w:p>
    <w:p w:rsidR="001E5345" w:rsidRPr="009C13B7" w:rsidRDefault="00F9492D" w:rsidP="00A83A3E">
      <w:pPr>
        <w:pStyle w:val="a5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背景循环任务</w:t>
      </w:r>
    </w:p>
    <w:p w:rsidR="00F9492D" w:rsidRPr="009C13B7" w:rsidRDefault="00F9492D" w:rsidP="00F9492D">
      <w:pPr>
        <w:pStyle w:val="a5"/>
        <w:spacing w:line="360" w:lineRule="auto"/>
        <w:ind w:left="84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背景循环任务一直在</w:t>
      </w:r>
      <w:r w:rsidR="00377D9B" w:rsidRPr="009C13B7">
        <w:rPr>
          <w:rFonts w:ascii="Times New Roman" w:hAnsi="Times New Roman" w:cs="Times New Roman"/>
        </w:rPr>
        <w:t>死循环中不断执行，无论设备开机还是关机。主要包括三个任务：</w:t>
      </w:r>
    </w:p>
    <w:p w:rsidR="00377D9B" w:rsidRPr="009C13B7" w:rsidRDefault="00377D9B" w:rsidP="00377D9B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按键扫描任务</w:t>
      </w:r>
    </w:p>
    <w:p w:rsidR="00377D9B" w:rsidRPr="009C13B7" w:rsidRDefault="00377D9B" w:rsidP="00377D9B">
      <w:pPr>
        <w:spacing w:line="360" w:lineRule="auto"/>
        <w:jc w:val="center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object w:dxaOrig="3641" w:dyaOrig="101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2pt;height:507.5pt" o:ole="">
            <v:imagedata r:id="rId8" o:title=""/>
          </v:shape>
          <o:OLEObject Type="Embed" ProgID="Visio.Drawing.11" ShapeID="_x0000_i1025" DrawAspect="Content" ObjectID="_1500821992" r:id="rId9"/>
        </w:object>
      </w:r>
    </w:p>
    <w:p w:rsidR="00D91A38" w:rsidRPr="009C13B7" w:rsidRDefault="00D91A38" w:rsidP="00D91A38">
      <w:pPr>
        <w:spacing w:line="360" w:lineRule="auto"/>
        <w:ind w:left="840" w:firstLine="42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按键扫描任务主要处理设备的开机与关机过程，在关机过程中，需要将所有变量全部复位，并</w:t>
      </w:r>
      <w:proofErr w:type="gramStart"/>
      <w:r w:rsidRPr="009C13B7">
        <w:rPr>
          <w:rFonts w:ascii="Times New Roman" w:hAnsi="Times New Roman" w:cs="Times New Roman"/>
        </w:rPr>
        <w:t>关闭蓝牙和</w:t>
      </w:r>
      <w:proofErr w:type="gramEnd"/>
      <w:r w:rsidRPr="009C13B7">
        <w:rPr>
          <w:rFonts w:ascii="Times New Roman" w:hAnsi="Times New Roman" w:cs="Times New Roman"/>
        </w:rPr>
        <w:t>无线，然后进入</w:t>
      </w:r>
      <w:r w:rsidRPr="009C13B7">
        <w:rPr>
          <w:rFonts w:ascii="Times New Roman" w:hAnsi="Times New Roman" w:cs="Times New Roman"/>
        </w:rPr>
        <w:t>31kHz</w:t>
      </w:r>
      <w:r w:rsidRPr="009C13B7">
        <w:rPr>
          <w:rFonts w:ascii="Times New Roman" w:hAnsi="Times New Roman" w:cs="Times New Roman"/>
        </w:rPr>
        <w:t>运行。在开机过程中，</w:t>
      </w:r>
      <w:proofErr w:type="gramStart"/>
      <w:r w:rsidRPr="009C13B7">
        <w:rPr>
          <w:rFonts w:ascii="Times New Roman" w:hAnsi="Times New Roman" w:cs="Times New Roman"/>
        </w:rPr>
        <w:t>将蓝牙打开</w:t>
      </w:r>
      <w:proofErr w:type="gramEnd"/>
      <w:r w:rsidRPr="009C13B7">
        <w:rPr>
          <w:rFonts w:ascii="Times New Roman" w:hAnsi="Times New Roman" w:cs="Times New Roman"/>
        </w:rPr>
        <w:t>，并将无线置为搜索态，同时，进入</w:t>
      </w:r>
      <w:r w:rsidRPr="009C13B7">
        <w:rPr>
          <w:rFonts w:ascii="Times New Roman" w:hAnsi="Times New Roman" w:cs="Times New Roman"/>
        </w:rPr>
        <w:t>16MHz</w:t>
      </w:r>
      <w:r w:rsidRPr="009C13B7">
        <w:rPr>
          <w:rFonts w:ascii="Times New Roman" w:hAnsi="Times New Roman" w:cs="Times New Roman"/>
        </w:rPr>
        <w:t>运行。</w:t>
      </w:r>
    </w:p>
    <w:p w:rsidR="00377D9B" w:rsidRPr="009C13B7" w:rsidRDefault="00377D9B" w:rsidP="00377D9B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电池</w:t>
      </w:r>
      <w:r w:rsidRPr="009C13B7">
        <w:rPr>
          <w:rFonts w:ascii="Times New Roman" w:hAnsi="Times New Roman" w:cs="Times New Roman"/>
        </w:rPr>
        <w:t>SOC</w:t>
      </w:r>
      <w:r w:rsidRPr="009C13B7">
        <w:rPr>
          <w:rFonts w:ascii="Times New Roman" w:hAnsi="Times New Roman" w:cs="Times New Roman"/>
        </w:rPr>
        <w:t>计算任务</w:t>
      </w:r>
    </w:p>
    <w:p w:rsidR="003253D7" w:rsidRPr="009C13B7" w:rsidRDefault="003253D7" w:rsidP="003253D7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SOC</w:t>
      </w:r>
      <w:r w:rsidRPr="009C13B7">
        <w:rPr>
          <w:rFonts w:ascii="Times New Roman" w:hAnsi="Times New Roman" w:cs="Times New Roman"/>
        </w:rPr>
        <w:t>的计算在背景函数中不断循环执行，计算方法：</w:t>
      </w:r>
    </w:p>
    <w:p w:rsidR="003253D7" w:rsidRPr="009C13B7" w:rsidRDefault="003253D7" w:rsidP="003253D7">
      <w:pPr>
        <w:pStyle w:val="a5"/>
        <w:numPr>
          <w:ilvl w:val="0"/>
          <w:numId w:val="4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每采集</w:t>
      </w:r>
      <w:r w:rsidRPr="009C13B7">
        <w:rPr>
          <w:rFonts w:ascii="Times New Roman" w:hAnsi="Times New Roman" w:cs="Times New Roman"/>
        </w:rPr>
        <w:t>512</w:t>
      </w:r>
      <w:r w:rsidRPr="009C13B7">
        <w:rPr>
          <w:rFonts w:ascii="Times New Roman" w:hAnsi="Times New Roman" w:cs="Times New Roman"/>
        </w:rPr>
        <w:t>次后，计算一次</w:t>
      </w:r>
      <w:r w:rsidRPr="009C13B7">
        <w:rPr>
          <w:rFonts w:ascii="Times New Roman" w:hAnsi="Times New Roman" w:cs="Times New Roman"/>
        </w:rPr>
        <w:t>SOC</w:t>
      </w:r>
      <w:r w:rsidRPr="009C13B7">
        <w:rPr>
          <w:rFonts w:ascii="Times New Roman" w:hAnsi="Times New Roman" w:cs="Times New Roman"/>
        </w:rPr>
        <w:t>；</w:t>
      </w:r>
    </w:p>
    <w:p w:rsidR="003253D7" w:rsidRPr="009C13B7" w:rsidRDefault="003253D7" w:rsidP="003253D7">
      <w:pPr>
        <w:pStyle w:val="a5"/>
        <w:numPr>
          <w:ilvl w:val="0"/>
          <w:numId w:val="4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求</w:t>
      </w:r>
      <w:r w:rsidRPr="009C13B7">
        <w:rPr>
          <w:rFonts w:ascii="Times New Roman" w:hAnsi="Times New Roman" w:cs="Times New Roman"/>
        </w:rPr>
        <w:t>512</w:t>
      </w:r>
      <w:r w:rsidRPr="009C13B7">
        <w:rPr>
          <w:rFonts w:ascii="Times New Roman" w:hAnsi="Times New Roman" w:cs="Times New Roman"/>
        </w:rPr>
        <w:t>次的平均值；</w:t>
      </w:r>
    </w:p>
    <w:p w:rsidR="003253D7" w:rsidRPr="009C13B7" w:rsidRDefault="003253D7" w:rsidP="003253D7">
      <w:pPr>
        <w:pStyle w:val="a5"/>
        <w:numPr>
          <w:ilvl w:val="0"/>
          <w:numId w:val="4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根据</w:t>
      </w:r>
      <w:r w:rsidRPr="009C13B7">
        <w:rPr>
          <w:rFonts w:ascii="Times New Roman" w:hAnsi="Times New Roman" w:cs="Times New Roman"/>
        </w:rPr>
        <w:t>V-SOC</w:t>
      </w:r>
      <w:r w:rsidRPr="009C13B7">
        <w:rPr>
          <w:rFonts w:ascii="Times New Roman" w:hAnsi="Times New Roman" w:cs="Times New Roman"/>
        </w:rPr>
        <w:t>表，获取理论</w:t>
      </w:r>
      <w:r w:rsidRPr="009C13B7">
        <w:rPr>
          <w:rFonts w:ascii="Times New Roman" w:hAnsi="Times New Roman" w:cs="Times New Roman"/>
        </w:rPr>
        <w:t>SOC</w:t>
      </w:r>
      <w:r w:rsidRPr="009C13B7">
        <w:rPr>
          <w:rFonts w:ascii="Times New Roman" w:hAnsi="Times New Roman" w:cs="Times New Roman"/>
        </w:rPr>
        <w:t>值；</w:t>
      </w:r>
    </w:p>
    <w:p w:rsidR="003253D7" w:rsidRPr="009C13B7" w:rsidRDefault="003253D7" w:rsidP="003253D7">
      <w:pPr>
        <w:pStyle w:val="a5"/>
        <w:numPr>
          <w:ilvl w:val="0"/>
          <w:numId w:val="4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lastRenderedPageBreak/>
        <w:t>根据当前充放电状态，和过去的</w:t>
      </w:r>
      <w:r w:rsidRPr="009C13B7">
        <w:rPr>
          <w:rFonts w:ascii="Times New Roman" w:hAnsi="Times New Roman" w:cs="Times New Roman"/>
        </w:rPr>
        <w:t>SOC</w:t>
      </w:r>
      <w:r w:rsidRPr="009C13B7">
        <w:rPr>
          <w:rFonts w:ascii="Times New Roman" w:hAnsi="Times New Roman" w:cs="Times New Roman"/>
        </w:rPr>
        <w:t>值，更新当前的</w:t>
      </w:r>
      <w:r w:rsidRPr="009C13B7">
        <w:rPr>
          <w:rFonts w:ascii="Times New Roman" w:hAnsi="Times New Roman" w:cs="Times New Roman"/>
        </w:rPr>
        <w:t>SOC</w:t>
      </w:r>
      <w:r w:rsidRPr="009C13B7">
        <w:rPr>
          <w:rFonts w:ascii="Times New Roman" w:hAnsi="Times New Roman" w:cs="Times New Roman"/>
        </w:rPr>
        <w:t>。</w:t>
      </w:r>
    </w:p>
    <w:p w:rsidR="00377D9B" w:rsidRPr="009C13B7" w:rsidRDefault="00377D9B" w:rsidP="00377D9B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电池指示灯任务</w:t>
      </w:r>
    </w:p>
    <w:p w:rsidR="003253D7" w:rsidRPr="009C13B7" w:rsidRDefault="002276B2" w:rsidP="003253D7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在背景任务中循环执行，方式如下：</w:t>
      </w:r>
    </w:p>
    <w:p w:rsidR="002276B2" w:rsidRPr="009C13B7" w:rsidRDefault="002276B2" w:rsidP="002276B2">
      <w:pPr>
        <w:pStyle w:val="a5"/>
        <w:numPr>
          <w:ilvl w:val="0"/>
          <w:numId w:val="5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5V</w:t>
      </w:r>
      <w:r w:rsidRPr="009C13B7">
        <w:rPr>
          <w:rFonts w:ascii="Times New Roman" w:hAnsi="Times New Roman" w:cs="Times New Roman"/>
        </w:rPr>
        <w:t>电源未接入</w:t>
      </w:r>
    </w:p>
    <w:p w:rsidR="002276B2" w:rsidRPr="009C13B7" w:rsidRDefault="002276B2" w:rsidP="002276B2">
      <w:pPr>
        <w:pStyle w:val="a5"/>
        <w:numPr>
          <w:ilvl w:val="1"/>
          <w:numId w:val="5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将充电绿灯熄灭；</w:t>
      </w:r>
    </w:p>
    <w:p w:rsidR="002276B2" w:rsidRPr="009C13B7" w:rsidRDefault="002276B2" w:rsidP="002276B2">
      <w:pPr>
        <w:pStyle w:val="a5"/>
        <w:numPr>
          <w:ilvl w:val="1"/>
          <w:numId w:val="5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如果当前</w:t>
      </w:r>
      <w:r w:rsidRPr="009C13B7">
        <w:rPr>
          <w:rFonts w:ascii="Times New Roman" w:hAnsi="Times New Roman" w:cs="Times New Roman"/>
        </w:rPr>
        <w:t>SOC&lt;15%</w:t>
      </w:r>
      <w:r w:rsidRPr="009C13B7">
        <w:rPr>
          <w:rFonts w:ascii="Times New Roman" w:hAnsi="Times New Roman" w:cs="Times New Roman"/>
        </w:rPr>
        <w:t>，红灯闪烁；否则红灯熄灭。</w:t>
      </w:r>
    </w:p>
    <w:p w:rsidR="002276B2" w:rsidRPr="009C13B7" w:rsidRDefault="002276B2" w:rsidP="002276B2">
      <w:pPr>
        <w:pStyle w:val="a5"/>
        <w:numPr>
          <w:ilvl w:val="0"/>
          <w:numId w:val="5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5V</w:t>
      </w:r>
      <w:r w:rsidRPr="009C13B7">
        <w:rPr>
          <w:rFonts w:ascii="Times New Roman" w:hAnsi="Times New Roman" w:cs="Times New Roman"/>
        </w:rPr>
        <w:t>电源接入</w:t>
      </w:r>
    </w:p>
    <w:p w:rsidR="002276B2" w:rsidRPr="009C13B7" w:rsidRDefault="002276B2" w:rsidP="002276B2">
      <w:pPr>
        <w:pStyle w:val="a5"/>
        <w:numPr>
          <w:ilvl w:val="1"/>
          <w:numId w:val="5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将红灯熄灭；</w:t>
      </w:r>
    </w:p>
    <w:p w:rsidR="002276B2" w:rsidRPr="009C13B7" w:rsidRDefault="002276B2" w:rsidP="002276B2">
      <w:pPr>
        <w:pStyle w:val="a5"/>
        <w:numPr>
          <w:ilvl w:val="1"/>
          <w:numId w:val="5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如果当前正在充电，绿灯闪烁；否则，绿灯长亮</w:t>
      </w:r>
      <w:r w:rsidR="00262489">
        <w:rPr>
          <w:rFonts w:ascii="Times New Roman" w:hAnsi="Times New Roman" w:cs="Times New Roman" w:hint="eastAsia"/>
        </w:rPr>
        <w:t>（充满）</w:t>
      </w:r>
      <w:r w:rsidRPr="009C13B7">
        <w:rPr>
          <w:rFonts w:ascii="Times New Roman" w:hAnsi="Times New Roman" w:cs="Times New Roman"/>
        </w:rPr>
        <w:t>。</w:t>
      </w:r>
    </w:p>
    <w:p w:rsidR="00F9492D" w:rsidRPr="009C13B7" w:rsidRDefault="002276B2" w:rsidP="00A83A3E">
      <w:pPr>
        <w:pStyle w:val="a5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背景定时</w:t>
      </w:r>
      <w:r w:rsidR="00AF6405" w:rsidRPr="009C13B7">
        <w:rPr>
          <w:rFonts w:ascii="Times New Roman" w:hAnsi="Times New Roman" w:cs="Times New Roman"/>
        </w:rPr>
        <w:t>20ms</w:t>
      </w:r>
      <w:r w:rsidR="00AF6405" w:rsidRPr="009C13B7">
        <w:rPr>
          <w:rFonts w:ascii="Times New Roman" w:hAnsi="Times New Roman" w:cs="Times New Roman"/>
        </w:rPr>
        <w:t>任务</w:t>
      </w:r>
    </w:p>
    <w:p w:rsidR="00AF6405" w:rsidRPr="009C13B7" w:rsidRDefault="00AC05BE" w:rsidP="00AF6405">
      <w:pPr>
        <w:pStyle w:val="a5"/>
        <w:spacing w:line="360" w:lineRule="auto"/>
        <w:ind w:left="840" w:firstLineChars="0" w:firstLine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主要执行三项任务，依次为：动作检测、</w:t>
      </w:r>
      <w:r w:rsidRPr="009C13B7">
        <w:rPr>
          <w:rFonts w:ascii="Times New Roman" w:hAnsi="Times New Roman" w:cs="Times New Roman"/>
        </w:rPr>
        <w:t>NRF</w:t>
      </w:r>
      <w:r w:rsidRPr="009C13B7">
        <w:rPr>
          <w:rFonts w:ascii="Times New Roman" w:hAnsi="Times New Roman" w:cs="Times New Roman"/>
        </w:rPr>
        <w:t>无线状态查询、</w:t>
      </w:r>
      <w:proofErr w:type="gramStart"/>
      <w:r w:rsidRPr="009C13B7">
        <w:rPr>
          <w:rFonts w:ascii="Times New Roman" w:hAnsi="Times New Roman" w:cs="Times New Roman"/>
        </w:rPr>
        <w:t>蓝牙数据包</w:t>
      </w:r>
      <w:proofErr w:type="gramEnd"/>
      <w:r w:rsidRPr="009C13B7">
        <w:rPr>
          <w:rFonts w:ascii="Times New Roman" w:hAnsi="Times New Roman" w:cs="Times New Roman"/>
        </w:rPr>
        <w:t>应答。现分别描述如下：</w:t>
      </w:r>
    </w:p>
    <w:p w:rsidR="00AC05BE" w:rsidRPr="009C13B7" w:rsidRDefault="00AC05BE" w:rsidP="00AC05B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动作检测</w:t>
      </w:r>
    </w:p>
    <w:p w:rsidR="00AC05BE" w:rsidRPr="009C13B7" w:rsidRDefault="00C43A94" w:rsidP="00C43A94">
      <w:pPr>
        <w:spacing w:line="360" w:lineRule="auto"/>
        <w:ind w:left="840" w:firstLine="42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读取</w:t>
      </w:r>
      <w:r w:rsidRPr="009C13B7">
        <w:rPr>
          <w:rFonts w:ascii="Times New Roman" w:hAnsi="Times New Roman" w:cs="Times New Roman"/>
        </w:rPr>
        <w:t>SGL0~SGl5</w:t>
      </w:r>
      <w:r w:rsidRPr="009C13B7">
        <w:rPr>
          <w:rFonts w:ascii="Times New Roman" w:hAnsi="Times New Roman" w:cs="Times New Roman"/>
        </w:rPr>
        <w:t>的数值，为</w:t>
      </w:r>
      <w:r w:rsidRPr="009C13B7">
        <w:rPr>
          <w:rFonts w:ascii="Times New Roman" w:hAnsi="Times New Roman" w:cs="Times New Roman"/>
        </w:rPr>
        <w:t>1</w:t>
      </w:r>
      <w:r w:rsidRPr="009C13B7">
        <w:rPr>
          <w:rFonts w:ascii="Times New Roman" w:hAnsi="Times New Roman" w:cs="Times New Roman"/>
        </w:rPr>
        <w:t>标明插入，否则，无插入。那么，当前的位置可以写为从</w:t>
      </w:r>
      <w:r w:rsidRPr="009C13B7">
        <w:rPr>
          <w:rFonts w:ascii="Times New Roman" w:hAnsi="Times New Roman" w:cs="Times New Roman"/>
        </w:rPr>
        <w:t>0</w:t>
      </w:r>
      <w:r w:rsidRPr="009C13B7">
        <w:rPr>
          <w:rFonts w:ascii="Times New Roman" w:hAnsi="Times New Roman" w:cs="Times New Roman"/>
        </w:rPr>
        <w:t>开始的连续的</w:t>
      </w:r>
      <w:r w:rsidRPr="009C13B7">
        <w:rPr>
          <w:rFonts w:ascii="Times New Roman" w:hAnsi="Times New Roman" w:cs="Times New Roman"/>
        </w:rPr>
        <w:t>1</w:t>
      </w:r>
      <w:r w:rsidRPr="009C13B7">
        <w:rPr>
          <w:rFonts w:ascii="Times New Roman" w:hAnsi="Times New Roman" w:cs="Times New Roman"/>
        </w:rPr>
        <w:t>的个数（遇</w:t>
      </w:r>
      <w:r w:rsidRPr="009C13B7">
        <w:rPr>
          <w:rFonts w:ascii="Times New Roman" w:hAnsi="Times New Roman" w:cs="Times New Roman"/>
        </w:rPr>
        <w:t>0</w:t>
      </w:r>
      <w:r w:rsidRPr="009C13B7">
        <w:rPr>
          <w:rFonts w:ascii="Times New Roman" w:hAnsi="Times New Roman" w:cs="Times New Roman"/>
        </w:rPr>
        <w:t>则结束）。</w:t>
      </w:r>
      <w:r w:rsidR="00100148" w:rsidRPr="009C13B7">
        <w:rPr>
          <w:rFonts w:ascii="Times New Roman" w:hAnsi="Times New Roman" w:cs="Times New Roman"/>
        </w:rPr>
        <w:t>遇到用户插入后，将自关机定时器复位。</w:t>
      </w:r>
      <w:r w:rsidRPr="009C13B7">
        <w:rPr>
          <w:rFonts w:ascii="Times New Roman" w:hAnsi="Times New Roman" w:cs="Times New Roman"/>
        </w:rPr>
        <w:t>计算方法如下：</w:t>
      </w:r>
    </w:p>
    <w:p w:rsidR="00C43A94" w:rsidRPr="009C13B7" w:rsidRDefault="00100148" w:rsidP="00100148">
      <w:pPr>
        <w:pStyle w:val="a5"/>
        <w:numPr>
          <w:ilvl w:val="0"/>
          <w:numId w:val="6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当前位置大于过去位置，判定</w:t>
      </w:r>
      <w:proofErr w:type="gramStart"/>
      <w:r w:rsidRPr="009C13B7">
        <w:rPr>
          <w:rFonts w:ascii="Times New Roman" w:hAnsi="Times New Roman" w:cs="Times New Roman"/>
        </w:rPr>
        <w:t>反向为</w:t>
      </w:r>
      <w:proofErr w:type="gramEnd"/>
      <w:r w:rsidRPr="009C13B7">
        <w:rPr>
          <w:rFonts w:ascii="Times New Roman" w:hAnsi="Times New Roman" w:cs="Times New Roman"/>
        </w:rPr>
        <w:t>插入（</w:t>
      </w:r>
      <w:r w:rsidRPr="009C13B7">
        <w:rPr>
          <w:rFonts w:ascii="Times New Roman" w:hAnsi="Times New Roman" w:cs="Times New Roman"/>
        </w:rPr>
        <w:t>INSERT</w:t>
      </w:r>
      <w:r w:rsidRPr="009C13B7">
        <w:rPr>
          <w:rFonts w:ascii="Times New Roman" w:hAnsi="Times New Roman" w:cs="Times New Roman"/>
        </w:rPr>
        <w:t>）；如果小于，判定方向为拔出（</w:t>
      </w:r>
      <w:r w:rsidRPr="009C13B7">
        <w:rPr>
          <w:rFonts w:ascii="Times New Roman" w:hAnsi="Times New Roman" w:cs="Times New Roman"/>
        </w:rPr>
        <w:t>EXTRACT</w:t>
      </w:r>
      <w:r w:rsidRPr="009C13B7">
        <w:rPr>
          <w:rFonts w:ascii="Times New Roman" w:hAnsi="Times New Roman" w:cs="Times New Roman"/>
        </w:rPr>
        <w:t>），否则判定为不动（</w:t>
      </w:r>
      <w:r w:rsidRPr="009C13B7">
        <w:rPr>
          <w:rFonts w:ascii="Times New Roman" w:hAnsi="Times New Roman" w:cs="Times New Roman"/>
        </w:rPr>
        <w:t>STILL</w:t>
      </w:r>
      <w:r w:rsidRPr="009C13B7">
        <w:rPr>
          <w:rFonts w:ascii="Times New Roman" w:hAnsi="Times New Roman" w:cs="Times New Roman"/>
        </w:rPr>
        <w:t>）；</w:t>
      </w:r>
    </w:p>
    <w:p w:rsidR="00100148" w:rsidRPr="009C13B7" w:rsidRDefault="00100148" w:rsidP="00100148">
      <w:pPr>
        <w:pStyle w:val="a5"/>
        <w:numPr>
          <w:ilvl w:val="0"/>
          <w:numId w:val="6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计算累计移动长度：</w:t>
      </w:r>
      <w:r w:rsidRPr="009C13B7">
        <w:rPr>
          <w:rFonts w:ascii="Times New Roman" w:hAnsi="Times New Roman" w:cs="Times New Roman"/>
        </w:rPr>
        <w:t>L+=ABS(pos-pos_1)</w:t>
      </w:r>
      <w:r w:rsidRPr="009C13B7">
        <w:rPr>
          <w:rFonts w:ascii="Times New Roman" w:hAnsi="Times New Roman" w:cs="Times New Roman"/>
        </w:rPr>
        <w:t>；</w:t>
      </w:r>
    </w:p>
    <w:p w:rsidR="00100148" w:rsidRPr="009C13B7" w:rsidRDefault="00100148" w:rsidP="00100148">
      <w:pPr>
        <w:pStyle w:val="a5"/>
        <w:numPr>
          <w:ilvl w:val="0"/>
          <w:numId w:val="6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定义过程标记：如果方向为</w:t>
      </w:r>
      <w:r w:rsidRPr="009C13B7">
        <w:rPr>
          <w:rFonts w:ascii="Times New Roman" w:hAnsi="Times New Roman" w:cs="Times New Roman"/>
        </w:rPr>
        <w:t>INSERT</w:t>
      </w:r>
      <w:r w:rsidRPr="009C13B7">
        <w:rPr>
          <w:rFonts w:ascii="Times New Roman" w:hAnsi="Times New Roman" w:cs="Times New Roman"/>
        </w:rPr>
        <w:t>则为</w:t>
      </w:r>
      <w:r w:rsidRPr="009C13B7">
        <w:rPr>
          <w:rFonts w:ascii="Times New Roman" w:hAnsi="Times New Roman" w:cs="Times New Roman"/>
        </w:rPr>
        <w:t>+1</w:t>
      </w:r>
      <w:r w:rsidRPr="009C13B7">
        <w:rPr>
          <w:rFonts w:ascii="Times New Roman" w:hAnsi="Times New Roman" w:cs="Times New Roman"/>
        </w:rPr>
        <w:t>，如果方向为</w:t>
      </w:r>
      <w:r w:rsidRPr="009C13B7">
        <w:rPr>
          <w:rFonts w:ascii="Times New Roman" w:hAnsi="Times New Roman" w:cs="Times New Roman"/>
        </w:rPr>
        <w:t>EXTRACT</w:t>
      </w:r>
      <w:r w:rsidRPr="009C13B7">
        <w:rPr>
          <w:rFonts w:ascii="Times New Roman" w:hAnsi="Times New Roman" w:cs="Times New Roman"/>
        </w:rPr>
        <w:t>则为</w:t>
      </w:r>
      <w:r w:rsidRPr="009C13B7">
        <w:rPr>
          <w:rFonts w:ascii="Times New Roman" w:hAnsi="Times New Roman" w:cs="Times New Roman"/>
        </w:rPr>
        <w:t>0</w:t>
      </w:r>
      <w:r w:rsidRPr="009C13B7">
        <w:rPr>
          <w:rFonts w:ascii="Times New Roman" w:hAnsi="Times New Roman" w:cs="Times New Roman"/>
        </w:rPr>
        <w:t>，如果方向为</w:t>
      </w:r>
      <w:r w:rsidRPr="009C13B7">
        <w:rPr>
          <w:rFonts w:ascii="Times New Roman" w:hAnsi="Times New Roman" w:cs="Times New Roman"/>
        </w:rPr>
        <w:t>STILL</w:t>
      </w:r>
      <w:r w:rsidRPr="009C13B7">
        <w:rPr>
          <w:rFonts w:ascii="Times New Roman" w:hAnsi="Times New Roman" w:cs="Times New Roman"/>
        </w:rPr>
        <w:t>则不变；</w:t>
      </w:r>
    </w:p>
    <w:p w:rsidR="00100148" w:rsidRPr="009C13B7" w:rsidRDefault="00100148" w:rsidP="00100148">
      <w:pPr>
        <w:pStyle w:val="a5"/>
        <w:numPr>
          <w:ilvl w:val="0"/>
          <w:numId w:val="6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计算累计抽插次数：如果当前标记为</w:t>
      </w:r>
      <w:r w:rsidRPr="009C13B7">
        <w:rPr>
          <w:rFonts w:ascii="Times New Roman" w:hAnsi="Times New Roman" w:cs="Times New Roman"/>
        </w:rPr>
        <w:t>0</w:t>
      </w:r>
      <w:r w:rsidRPr="009C13B7">
        <w:rPr>
          <w:rFonts w:ascii="Times New Roman" w:hAnsi="Times New Roman" w:cs="Times New Roman"/>
        </w:rPr>
        <w:t>，而上次标记为</w:t>
      </w:r>
      <w:r w:rsidRPr="009C13B7">
        <w:rPr>
          <w:rFonts w:ascii="Times New Roman" w:hAnsi="Times New Roman" w:cs="Times New Roman"/>
        </w:rPr>
        <w:t>+1</w:t>
      </w:r>
      <w:r w:rsidRPr="009C13B7">
        <w:rPr>
          <w:rFonts w:ascii="Times New Roman" w:hAnsi="Times New Roman" w:cs="Times New Roman"/>
        </w:rPr>
        <w:t>，则将抽查次数递增，并将上次的位置记为当前抽插深度（瞬时深度）。</w:t>
      </w:r>
    </w:p>
    <w:p w:rsidR="00AC05BE" w:rsidRPr="009C13B7" w:rsidRDefault="00AC05BE" w:rsidP="00AC05B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NRF</w:t>
      </w:r>
      <w:r w:rsidRPr="009C13B7">
        <w:rPr>
          <w:rFonts w:ascii="Times New Roman" w:hAnsi="Times New Roman" w:cs="Times New Roman"/>
        </w:rPr>
        <w:t>无线状态查询</w:t>
      </w:r>
    </w:p>
    <w:p w:rsidR="006B2D46" w:rsidRPr="009C13B7" w:rsidRDefault="006B2D46" w:rsidP="006B2D46">
      <w:pPr>
        <w:spacing w:line="360" w:lineRule="auto"/>
        <w:ind w:left="840" w:firstLine="42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查询</w:t>
      </w:r>
      <w:r w:rsidRPr="009C13B7">
        <w:rPr>
          <w:rFonts w:ascii="Times New Roman" w:hAnsi="Times New Roman" w:cs="Times New Roman"/>
        </w:rPr>
        <w:t>NRF</w:t>
      </w:r>
      <w:r w:rsidRPr="009C13B7">
        <w:rPr>
          <w:rFonts w:ascii="Times New Roman" w:hAnsi="Times New Roman" w:cs="Times New Roman"/>
        </w:rPr>
        <w:t>的状态，如果为</w:t>
      </w:r>
      <w:r w:rsidRPr="009C13B7">
        <w:rPr>
          <w:rFonts w:ascii="Times New Roman" w:hAnsi="Times New Roman" w:cs="Times New Roman"/>
        </w:rPr>
        <w:t>TX</w:t>
      </w:r>
      <w:r w:rsidRPr="009C13B7">
        <w:rPr>
          <w:rFonts w:ascii="Times New Roman" w:hAnsi="Times New Roman" w:cs="Times New Roman"/>
        </w:rPr>
        <w:t>，标明发送成功，立即转为接收模式；如果为</w:t>
      </w:r>
      <w:r w:rsidRPr="009C13B7">
        <w:rPr>
          <w:rFonts w:ascii="Times New Roman" w:hAnsi="Times New Roman" w:cs="Times New Roman"/>
        </w:rPr>
        <w:t>RX</w:t>
      </w:r>
      <w:r w:rsidRPr="009C13B7">
        <w:rPr>
          <w:rFonts w:ascii="Times New Roman" w:hAnsi="Times New Roman" w:cs="Times New Roman"/>
        </w:rPr>
        <w:t>，标明接收成功，立即读取数据；如果为</w:t>
      </w:r>
      <w:r w:rsidRPr="009C13B7">
        <w:rPr>
          <w:rFonts w:ascii="Times New Roman" w:hAnsi="Times New Roman" w:cs="Times New Roman"/>
        </w:rPr>
        <w:t>MAX_TX</w:t>
      </w:r>
      <w:r w:rsidRPr="009C13B7">
        <w:rPr>
          <w:rFonts w:ascii="Times New Roman" w:hAnsi="Times New Roman" w:cs="Times New Roman"/>
        </w:rPr>
        <w:t>，标明发送失败。</w:t>
      </w:r>
    </w:p>
    <w:p w:rsidR="00AC05BE" w:rsidRPr="009C13B7" w:rsidRDefault="00AC05BE" w:rsidP="00AC05BE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/>
        </w:rPr>
      </w:pPr>
      <w:proofErr w:type="gramStart"/>
      <w:r w:rsidRPr="009C13B7">
        <w:rPr>
          <w:rFonts w:ascii="Times New Roman" w:hAnsi="Times New Roman" w:cs="Times New Roman"/>
        </w:rPr>
        <w:t>蓝牙数据包</w:t>
      </w:r>
      <w:proofErr w:type="gramEnd"/>
      <w:r w:rsidRPr="009C13B7">
        <w:rPr>
          <w:rFonts w:ascii="Times New Roman" w:hAnsi="Times New Roman" w:cs="Times New Roman"/>
        </w:rPr>
        <w:t>应答</w:t>
      </w:r>
    </w:p>
    <w:p w:rsidR="006B2D46" w:rsidRPr="009C13B7" w:rsidRDefault="00A901CF" w:rsidP="008F6142">
      <w:pPr>
        <w:spacing w:line="360" w:lineRule="auto"/>
        <w:ind w:left="840" w:firstLine="420"/>
        <w:rPr>
          <w:rFonts w:ascii="Times New Roman" w:hAnsi="Times New Roman" w:cs="Times New Roman"/>
        </w:rPr>
      </w:pPr>
      <w:proofErr w:type="gramStart"/>
      <w:r w:rsidRPr="009C13B7">
        <w:rPr>
          <w:rFonts w:ascii="Times New Roman" w:hAnsi="Times New Roman" w:cs="Times New Roman"/>
        </w:rPr>
        <w:t>蓝牙数据包</w:t>
      </w:r>
      <w:proofErr w:type="gramEnd"/>
      <w:r w:rsidRPr="009C13B7">
        <w:rPr>
          <w:rFonts w:ascii="Times New Roman" w:hAnsi="Times New Roman" w:cs="Times New Roman"/>
        </w:rPr>
        <w:t>应答分为三</w:t>
      </w:r>
      <w:r w:rsidR="008F6142" w:rsidRPr="009C13B7">
        <w:rPr>
          <w:rFonts w:ascii="Times New Roman" w:hAnsi="Times New Roman" w:cs="Times New Roman"/>
        </w:rPr>
        <w:t>个阶段：</w:t>
      </w:r>
    </w:p>
    <w:p w:rsidR="008F6142" w:rsidRPr="009C13B7" w:rsidRDefault="008F6142" w:rsidP="008F6142">
      <w:pPr>
        <w:pStyle w:val="a5"/>
        <w:numPr>
          <w:ilvl w:val="0"/>
          <w:numId w:val="7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数据包检查阶段</w:t>
      </w:r>
    </w:p>
    <w:p w:rsidR="008F6142" w:rsidRPr="009C13B7" w:rsidRDefault="00A901CF" w:rsidP="008F6142">
      <w:pPr>
        <w:pStyle w:val="a5"/>
        <w:numPr>
          <w:ilvl w:val="0"/>
          <w:numId w:val="7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数据包解析阶段</w:t>
      </w:r>
    </w:p>
    <w:p w:rsidR="00A901CF" w:rsidRPr="009C13B7" w:rsidRDefault="00A901CF" w:rsidP="008F6142">
      <w:pPr>
        <w:pStyle w:val="a5"/>
        <w:numPr>
          <w:ilvl w:val="0"/>
          <w:numId w:val="7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lastRenderedPageBreak/>
        <w:t>数据包发送阶段</w:t>
      </w:r>
    </w:p>
    <w:p w:rsidR="00A901CF" w:rsidRPr="009C13B7" w:rsidRDefault="008F418C" w:rsidP="008F418C">
      <w:pPr>
        <w:spacing w:line="360" w:lineRule="auto"/>
        <w:ind w:left="84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首先给出数据包检查阶段的流程图，如下：</w:t>
      </w:r>
    </w:p>
    <w:p w:rsidR="008F418C" w:rsidRPr="009C13B7" w:rsidRDefault="00CC410B" w:rsidP="00CC410B">
      <w:pPr>
        <w:spacing w:line="360" w:lineRule="auto"/>
        <w:jc w:val="center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object w:dxaOrig="5898" w:dyaOrig="8318">
          <v:shape id="_x0000_i1026" type="#_x0000_t75" style="width:295pt;height:416pt" o:ole="">
            <v:imagedata r:id="rId10" o:title=""/>
          </v:shape>
          <o:OLEObject Type="Embed" ProgID="Visio.Drawing.11" ShapeID="_x0000_i1026" DrawAspect="Content" ObjectID="_1500821993" r:id="rId11"/>
        </w:object>
      </w:r>
    </w:p>
    <w:p w:rsidR="009C13B7" w:rsidRPr="009C13B7" w:rsidRDefault="009C13B7" w:rsidP="009C13B7">
      <w:pPr>
        <w:spacing w:line="360" w:lineRule="auto"/>
        <w:ind w:left="420" w:firstLine="420"/>
        <w:rPr>
          <w:rFonts w:ascii="Times New Roman" w:hAnsi="Times New Roman" w:cs="Times New Roman"/>
        </w:rPr>
      </w:pPr>
      <w:r w:rsidRPr="009C13B7">
        <w:rPr>
          <w:rFonts w:ascii="Times New Roman" w:hAnsi="Times New Roman" w:cs="Times New Roman"/>
        </w:rPr>
        <w:t>数据包检查阶段主要对控制字、校验码、操作码进行检查，如果出现非法字符，则对相应的统计数据包递增，并返回。如果所有检查均合法，则进入数据包解析阶段，在数据包解析阶段，进行应用数据的处理，和应答数据包的数据准备。</w:t>
      </w:r>
    </w:p>
    <w:p w:rsidR="009C13B7" w:rsidRDefault="009C13B7" w:rsidP="009C13B7">
      <w:pPr>
        <w:spacing w:line="360" w:lineRule="auto"/>
        <w:ind w:left="420" w:firstLine="420"/>
        <w:rPr>
          <w:rFonts w:ascii="Times New Roman" w:hAnsi="Times New Roman" w:cs="Times New Roman" w:hint="eastAsia"/>
        </w:rPr>
      </w:pPr>
      <w:r w:rsidRPr="009C13B7">
        <w:rPr>
          <w:rFonts w:ascii="Times New Roman" w:hAnsi="Times New Roman" w:cs="Times New Roman"/>
        </w:rPr>
        <w:t>数据包解析按照统一的协议来处理，即：</w:t>
      </w:r>
      <w:r w:rsidRPr="009C13B7">
        <w:rPr>
          <w:rFonts w:ascii="Times New Roman" w:hAnsi="Times New Roman" w:cs="Times New Roman"/>
        </w:rPr>
        <w:t>app</w:t>
      </w:r>
      <w:r w:rsidRPr="009C13B7">
        <w:rPr>
          <w:rFonts w:ascii="Times New Roman" w:hAnsi="Times New Roman" w:cs="Times New Roman"/>
        </w:rPr>
        <w:t>发送</w:t>
      </w:r>
      <w:r>
        <w:rPr>
          <w:rFonts w:ascii="Times New Roman" w:hAnsi="Times New Roman" w:cs="Times New Roman" w:hint="eastAsia"/>
        </w:rPr>
        <w:t>数据包后，由设备给出应答。目前设备底层软件支持</w:t>
      </w:r>
      <w:r>
        <w:rPr>
          <w:rFonts w:ascii="Times New Roman" w:hAnsi="Times New Roman" w:cs="Times New Roman" w:hint="eastAsia"/>
        </w:rPr>
        <w:t>10</w:t>
      </w:r>
      <w:r>
        <w:rPr>
          <w:rFonts w:ascii="Times New Roman" w:hAnsi="Times New Roman" w:cs="Times New Roman" w:hint="eastAsia"/>
        </w:rPr>
        <w:t>种命令，分别描述如下：</w:t>
      </w:r>
    </w:p>
    <w:p w:rsidR="009C13B7" w:rsidRDefault="00E21FB7" w:rsidP="00803ACE">
      <w:pPr>
        <w:pStyle w:val="a5"/>
        <w:numPr>
          <w:ilvl w:val="0"/>
          <w:numId w:val="8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设备信息查询</w:t>
      </w:r>
      <w:bookmarkStart w:id="0" w:name="_GoBack"/>
      <w:bookmarkEnd w:id="0"/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B40CF4" w:rsidTr="00644F47">
        <w:tc>
          <w:tcPr>
            <w:tcW w:w="1875" w:type="dxa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B40CF4" w:rsidTr="00644F47">
        <w:tc>
          <w:tcPr>
            <w:tcW w:w="1875" w:type="dxa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1134" w:type="dxa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40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E0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NULL</w:t>
            </w:r>
          </w:p>
        </w:tc>
        <w:tc>
          <w:tcPr>
            <w:tcW w:w="1417" w:type="dxa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B40CF4" w:rsidRDefault="00B40CF4" w:rsidP="00B40CF4">
      <w:pPr>
        <w:jc w:val="center"/>
      </w:pPr>
      <w:r>
        <w:rPr>
          <w:rFonts w:hint="eastAsia"/>
        </w:rPr>
        <w:t>手机</w:t>
      </w:r>
      <w:r>
        <w:rPr>
          <w:rFonts w:hint="eastAsia"/>
        </w:rPr>
        <w:t>app</w:t>
      </w:r>
      <w:r>
        <w:rPr>
          <w:rFonts w:hint="eastAsia"/>
        </w:rPr>
        <w:t>端下发的数据包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B40CF4" w:rsidTr="00644F47">
        <w:tc>
          <w:tcPr>
            <w:tcW w:w="1875" w:type="dxa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B40CF4" w:rsidTr="00644F47">
        <w:tc>
          <w:tcPr>
            <w:tcW w:w="1875" w:type="dxa"/>
          </w:tcPr>
          <w:p w:rsidR="00B40CF4" w:rsidRDefault="00B40CF4" w:rsidP="009F6E2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 w:rsidR="009F6E27"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1134" w:type="dxa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50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E0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“</w:t>
            </w:r>
            <w:r w:rsidR="00D5688F">
              <w:rPr>
                <w:rFonts w:ascii="Times New Roman" w:hAnsi="Times New Roman" w:cs="Times New Roman" w:hint="eastAsia"/>
              </w:rPr>
              <w:t>MC47A8D0</w:t>
            </w:r>
            <w:r>
              <w:rPr>
                <w:rFonts w:ascii="Times New Roman" w:hAnsi="Times New Roman" w:cs="Times New Roman" w:hint="eastAsia"/>
              </w:rPr>
              <w:t>13</w:t>
            </w:r>
            <w:r>
              <w:rPr>
                <w:rFonts w:ascii="Times New Roman" w:hAnsi="Times New Roman" w:cs="Times New Roman" w:hint="eastAsia"/>
              </w:rPr>
              <w:t>”</w:t>
            </w:r>
          </w:p>
        </w:tc>
        <w:tc>
          <w:tcPr>
            <w:tcW w:w="1417" w:type="dxa"/>
          </w:tcPr>
          <w:p w:rsidR="00B40CF4" w:rsidRDefault="00B40CF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B40CF4" w:rsidRDefault="00B40CF4" w:rsidP="00B40CF4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设备端的应答数据包</w:t>
      </w:r>
    </w:p>
    <w:p w:rsidR="00B40CF4" w:rsidRDefault="00C35280" w:rsidP="00B40CF4">
      <w:pPr>
        <w:spacing w:line="360" w:lineRule="auto"/>
        <w:ind w:left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该命令在设备连接前需要执行一次，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可在任意需要的时刻通过该命令获取设备信息。设备应答数据包长度为</w:t>
      </w:r>
      <w:r>
        <w:rPr>
          <w:rFonts w:ascii="Times New Roman" w:hAnsi="Times New Roman" w:cs="Times New Roman" w:hint="eastAsia"/>
        </w:rPr>
        <w:t>14</w:t>
      </w:r>
      <w:r>
        <w:rPr>
          <w:rFonts w:ascii="Times New Roman" w:hAnsi="Times New Roman" w:cs="Times New Roman" w:hint="eastAsia"/>
        </w:rPr>
        <w:t>，信息包含</w:t>
      </w:r>
      <w:r>
        <w:rPr>
          <w:rFonts w:ascii="Times New Roman" w:hAnsi="Times New Roman" w:cs="Times New Roman" w:hint="eastAsia"/>
        </w:rPr>
        <w:t>10</w:t>
      </w:r>
      <w:r>
        <w:rPr>
          <w:rFonts w:ascii="Times New Roman" w:hAnsi="Times New Roman" w:cs="Times New Roman" w:hint="eastAsia"/>
        </w:rPr>
        <w:t>个字节。</w:t>
      </w:r>
    </w:p>
    <w:p w:rsidR="00C35280" w:rsidRDefault="00C35280" w:rsidP="00B40CF4">
      <w:pPr>
        <w:spacing w:line="360" w:lineRule="auto"/>
        <w:ind w:left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MC---</w:t>
      </w:r>
      <w:r>
        <w:rPr>
          <w:rFonts w:ascii="Times New Roman" w:hAnsi="Times New Roman" w:cs="Times New Roman" w:hint="eastAsia"/>
        </w:rPr>
        <w:t>男用</w:t>
      </w:r>
      <w:proofErr w:type="gramStart"/>
      <w:r>
        <w:rPr>
          <w:rFonts w:ascii="Times New Roman" w:hAnsi="Times New Roman" w:cs="Times New Roman" w:hint="eastAsia"/>
        </w:rPr>
        <w:t>飞机杯代码</w:t>
      </w:r>
      <w:proofErr w:type="gramEnd"/>
      <w:r>
        <w:rPr>
          <w:rFonts w:ascii="Times New Roman" w:hAnsi="Times New Roman" w:cs="Times New Roman" w:hint="eastAsia"/>
        </w:rPr>
        <w:t>；</w:t>
      </w:r>
    </w:p>
    <w:p w:rsidR="00C35280" w:rsidRDefault="00C35280" w:rsidP="00B40CF4">
      <w:pPr>
        <w:spacing w:line="360" w:lineRule="auto"/>
        <w:ind w:left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47A8D0---</w:t>
      </w:r>
      <w:r>
        <w:rPr>
          <w:rFonts w:ascii="Times New Roman" w:hAnsi="Times New Roman" w:cs="Times New Roman" w:hint="eastAsia"/>
        </w:rPr>
        <w:t>产品编号；</w:t>
      </w:r>
    </w:p>
    <w:p w:rsidR="00C35280" w:rsidRDefault="00C35280" w:rsidP="00B40CF4">
      <w:pPr>
        <w:spacing w:line="360" w:lineRule="auto"/>
        <w:ind w:left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13---</w:t>
      </w:r>
      <w:r>
        <w:rPr>
          <w:rFonts w:ascii="Times New Roman" w:hAnsi="Times New Roman" w:cs="Times New Roman" w:hint="eastAsia"/>
        </w:rPr>
        <w:t>产品软件版本</w:t>
      </w:r>
      <w:r>
        <w:rPr>
          <w:rFonts w:ascii="Times New Roman" w:hAnsi="Times New Roman" w:cs="Times New Roman" w:hint="eastAsia"/>
        </w:rPr>
        <w:t>V1.3</w:t>
      </w:r>
    </w:p>
    <w:p w:rsidR="00C35280" w:rsidRPr="00C35280" w:rsidRDefault="00C35280" w:rsidP="00B40CF4">
      <w:pPr>
        <w:spacing w:line="360" w:lineRule="auto"/>
        <w:ind w:left="420"/>
        <w:rPr>
          <w:rFonts w:ascii="Times New Roman" w:hAnsi="Times New Roman" w:cs="Times New Roman" w:hint="eastAsia"/>
        </w:rPr>
      </w:pPr>
    </w:p>
    <w:p w:rsidR="00803ACE" w:rsidRDefault="00803ACE" w:rsidP="00803ACE">
      <w:pPr>
        <w:pStyle w:val="a5"/>
        <w:numPr>
          <w:ilvl w:val="0"/>
          <w:numId w:val="8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连接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356308" w:rsidTr="00644F47">
        <w:tc>
          <w:tcPr>
            <w:tcW w:w="1875" w:type="dxa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356308" w:rsidTr="00644F47">
        <w:tc>
          <w:tcPr>
            <w:tcW w:w="1875" w:type="dxa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1134" w:type="dxa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40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C0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NULL</w:t>
            </w:r>
          </w:p>
        </w:tc>
        <w:tc>
          <w:tcPr>
            <w:tcW w:w="1417" w:type="dxa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356308" w:rsidRDefault="00356308" w:rsidP="00356308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手机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端下发的数据包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356308" w:rsidTr="00644F47">
        <w:tc>
          <w:tcPr>
            <w:tcW w:w="1875" w:type="dxa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356308" w:rsidTr="00644F47">
        <w:tc>
          <w:tcPr>
            <w:tcW w:w="1875" w:type="dxa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1134" w:type="dxa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50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C0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356308" w:rsidRDefault="00356308" w:rsidP="00356308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1417" w:type="dxa"/>
          </w:tcPr>
          <w:p w:rsidR="00356308" w:rsidRDefault="00356308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356308" w:rsidRDefault="00356308" w:rsidP="00356308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设备端的应答数据包</w:t>
      </w:r>
    </w:p>
    <w:p w:rsidR="00356308" w:rsidRDefault="00356308" w:rsidP="00356308">
      <w:pPr>
        <w:spacing w:line="360" w:lineRule="auto"/>
        <w:ind w:left="84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该命令用于连接设备，</w:t>
      </w:r>
      <w:r w:rsidR="00A41AC3">
        <w:rPr>
          <w:rFonts w:ascii="Times New Roman" w:hAnsi="Times New Roman" w:cs="Times New Roman" w:hint="eastAsia"/>
        </w:rPr>
        <w:t>应答返回数据为</w:t>
      </w:r>
      <w:r w:rsidR="00A41AC3">
        <w:rPr>
          <w:rFonts w:ascii="Times New Roman" w:hAnsi="Times New Roman" w:cs="Times New Roman" w:hint="eastAsia"/>
        </w:rPr>
        <w:t>0x00.</w:t>
      </w:r>
    </w:p>
    <w:p w:rsidR="00A41AC3" w:rsidRPr="00356308" w:rsidRDefault="00A41AC3" w:rsidP="00356308">
      <w:pPr>
        <w:spacing w:line="360" w:lineRule="auto"/>
        <w:ind w:left="840"/>
        <w:rPr>
          <w:rFonts w:ascii="Times New Roman" w:hAnsi="Times New Roman" w:cs="Times New Roman" w:hint="eastAsia"/>
        </w:rPr>
      </w:pPr>
    </w:p>
    <w:p w:rsidR="00803ACE" w:rsidRDefault="00803ACE" w:rsidP="00803ACE">
      <w:pPr>
        <w:pStyle w:val="a5"/>
        <w:numPr>
          <w:ilvl w:val="0"/>
          <w:numId w:val="8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断开连接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A41AC3" w:rsidTr="00644F47">
        <w:tc>
          <w:tcPr>
            <w:tcW w:w="1875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A41AC3" w:rsidTr="00644F47">
        <w:tc>
          <w:tcPr>
            <w:tcW w:w="1875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1134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40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C1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NULL</w:t>
            </w:r>
          </w:p>
        </w:tc>
        <w:tc>
          <w:tcPr>
            <w:tcW w:w="1417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A41AC3" w:rsidRDefault="00A41AC3" w:rsidP="00A41AC3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手机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端下发的数据包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A41AC3" w:rsidTr="00644F47">
        <w:tc>
          <w:tcPr>
            <w:tcW w:w="1875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A41AC3" w:rsidTr="00644F47">
        <w:tc>
          <w:tcPr>
            <w:tcW w:w="1875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1134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50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C1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A41AC3" w:rsidRDefault="00A41AC3" w:rsidP="00A41AC3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1417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A41AC3" w:rsidRDefault="00A41AC3" w:rsidP="00A41AC3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设备端的应答数据包</w:t>
      </w:r>
    </w:p>
    <w:p w:rsidR="00A41AC3" w:rsidRDefault="00A41AC3" w:rsidP="00A41AC3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该命令用于断开连接，应答数据返回</w:t>
      </w:r>
      <w:r>
        <w:rPr>
          <w:rFonts w:ascii="Times New Roman" w:hAnsi="Times New Roman" w:cs="Times New Roman" w:hint="eastAsia"/>
        </w:rPr>
        <w:t>0x00.</w:t>
      </w:r>
    </w:p>
    <w:p w:rsidR="00A41AC3" w:rsidRPr="00A41AC3" w:rsidRDefault="00A41AC3" w:rsidP="00A41AC3">
      <w:pPr>
        <w:spacing w:line="360" w:lineRule="auto"/>
        <w:rPr>
          <w:rFonts w:ascii="Times New Roman" w:hAnsi="Times New Roman" w:cs="Times New Roman" w:hint="eastAsia"/>
        </w:rPr>
      </w:pPr>
    </w:p>
    <w:p w:rsidR="00803ACE" w:rsidRDefault="00803ACE" w:rsidP="00803ACE">
      <w:pPr>
        <w:pStyle w:val="a5"/>
        <w:numPr>
          <w:ilvl w:val="0"/>
          <w:numId w:val="8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刷新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A41AC3" w:rsidTr="00644F47">
        <w:tc>
          <w:tcPr>
            <w:tcW w:w="1875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A41AC3" w:rsidTr="00644F47">
        <w:tc>
          <w:tcPr>
            <w:tcW w:w="1875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1134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40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C2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NULL</w:t>
            </w:r>
          </w:p>
        </w:tc>
        <w:tc>
          <w:tcPr>
            <w:tcW w:w="1417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A41AC3" w:rsidRDefault="00A41AC3" w:rsidP="00A41AC3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手机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端下发的数据包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A41AC3" w:rsidTr="00644F47">
        <w:tc>
          <w:tcPr>
            <w:tcW w:w="1875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A41AC3" w:rsidTr="00644F47">
        <w:tc>
          <w:tcPr>
            <w:tcW w:w="1875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1134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50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C2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A41AC3" w:rsidRDefault="00A41AC3" w:rsidP="00A41AC3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00</w:t>
            </w:r>
          </w:p>
        </w:tc>
        <w:tc>
          <w:tcPr>
            <w:tcW w:w="1417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A41AC3" w:rsidRDefault="00A41AC3" w:rsidP="00A41AC3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设备端的应答数据包</w:t>
      </w:r>
    </w:p>
    <w:p w:rsidR="00A41AC3" w:rsidRDefault="00A41AC3" w:rsidP="00A41AC3">
      <w:pPr>
        <w:spacing w:line="360" w:lineRule="auto"/>
        <w:ind w:left="420"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该命令用于维持设备的连接过程，目前该命令处于无用状态，因为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还可以通过定时查询设备状态来维持连接。但是，还是保留了这个命令，但不做任何处理。</w:t>
      </w:r>
    </w:p>
    <w:p w:rsidR="00A41AC3" w:rsidRPr="00A41AC3" w:rsidRDefault="00A41AC3" w:rsidP="00A41AC3">
      <w:pPr>
        <w:spacing w:line="360" w:lineRule="auto"/>
        <w:ind w:left="420"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应答数据包返回数据位</w:t>
      </w:r>
      <w:r>
        <w:rPr>
          <w:rFonts w:ascii="Times New Roman" w:hAnsi="Times New Roman" w:cs="Times New Roman" w:hint="eastAsia"/>
        </w:rPr>
        <w:t>0x00.</w:t>
      </w:r>
    </w:p>
    <w:p w:rsidR="00803ACE" w:rsidRDefault="00803ACE" w:rsidP="00803ACE">
      <w:pPr>
        <w:pStyle w:val="a5"/>
        <w:numPr>
          <w:ilvl w:val="0"/>
          <w:numId w:val="8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设备设置命令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A41AC3" w:rsidTr="00644F47">
        <w:tc>
          <w:tcPr>
            <w:tcW w:w="1875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A41AC3" w:rsidTr="00644F47">
        <w:tc>
          <w:tcPr>
            <w:tcW w:w="1875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1134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40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A0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设定字节</w:t>
            </w:r>
          </w:p>
        </w:tc>
        <w:tc>
          <w:tcPr>
            <w:tcW w:w="1417" w:type="dxa"/>
          </w:tcPr>
          <w:p w:rsidR="00A41AC3" w:rsidRDefault="00A41AC3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A41AC3" w:rsidRDefault="00A41AC3" w:rsidP="00A41AC3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手机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端下发的数据包</w:t>
      </w:r>
    </w:p>
    <w:p w:rsidR="00A41AC3" w:rsidRPr="00A41AC3" w:rsidRDefault="00A41AC3" w:rsidP="00A41AC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该命令包含一个字节，用于对设备的功能进行设置。每一位对应的含义为：</w:t>
      </w:r>
    </w:p>
    <w:tbl>
      <w:tblPr>
        <w:tblStyle w:val="a6"/>
        <w:tblW w:w="0" w:type="auto"/>
        <w:tblInd w:w="392" w:type="dxa"/>
        <w:tblLook w:val="04A0" w:firstRow="1" w:lastRow="0" w:firstColumn="1" w:lastColumn="0" w:noHBand="0" w:noVBand="1"/>
      </w:tblPr>
      <w:tblGrid>
        <w:gridCol w:w="2126"/>
        <w:gridCol w:w="6004"/>
      </w:tblGrid>
      <w:tr w:rsidR="00A41AC3" w:rsidTr="00A41AC3">
        <w:tc>
          <w:tcPr>
            <w:tcW w:w="2126" w:type="dxa"/>
          </w:tcPr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it7</w:t>
            </w:r>
          </w:p>
        </w:tc>
        <w:tc>
          <w:tcPr>
            <w:tcW w:w="6004" w:type="dxa"/>
          </w:tcPr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游戏模式设置。</w:t>
            </w:r>
          </w:p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：设备游戏模式开启；</w:t>
            </w:r>
          </w:p>
          <w:p w:rsidR="00A41AC3" w:rsidRPr="00A41AC3" w:rsidRDefault="00A41AC3" w:rsidP="00A41AC3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 w:hint="eastAsia"/>
              </w:rPr>
              <w:t>：设备游戏模式关闭。</w:t>
            </w:r>
          </w:p>
        </w:tc>
      </w:tr>
      <w:tr w:rsidR="00A41AC3" w:rsidTr="00A41AC3">
        <w:tc>
          <w:tcPr>
            <w:tcW w:w="2126" w:type="dxa"/>
          </w:tcPr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it6</w:t>
            </w:r>
          </w:p>
        </w:tc>
        <w:tc>
          <w:tcPr>
            <w:tcW w:w="6004" w:type="dxa"/>
          </w:tcPr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动作过程结束。</w:t>
            </w:r>
          </w:p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：动作过程由</w:t>
            </w:r>
            <w:r>
              <w:rPr>
                <w:rFonts w:ascii="Times New Roman" w:hAnsi="Times New Roman" w:cs="Times New Roman" w:hint="eastAsia"/>
              </w:rPr>
              <w:t>app</w:t>
            </w:r>
            <w:proofErr w:type="gramStart"/>
            <w:r>
              <w:rPr>
                <w:rFonts w:ascii="Times New Roman" w:hAnsi="Times New Roman" w:cs="Times New Roman" w:hint="eastAsia"/>
              </w:rPr>
              <w:t>端主动</w:t>
            </w:r>
            <w:proofErr w:type="gramEnd"/>
            <w:r>
              <w:rPr>
                <w:rFonts w:ascii="Times New Roman" w:hAnsi="Times New Roman" w:cs="Times New Roman" w:hint="eastAsia"/>
              </w:rPr>
              <w:t>结束；</w:t>
            </w:r>
          </w:p>
          <w:p w:rsidR="00A41AC3" w:rsidRPr="00A41AC3" w:rsidRDefault="00A41AC3" w:rsidP="00A41AC3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 w:hint="eastAsia"/>
              </w:rPr>
              <w:t>：无意义。</w:t>
            </w:r>
          </w:p>
        </w:tc>
      </w:tr>
      <w:tr w:rsidR="00A41AC3" w:rsidTr="00A41AC3">
        <w:tc>
          <w:tcPr>
            <w:tcW w:w="2126" w:type="dxa"/>
          </w:tcPr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it5</w:t>
            </w:r>
          </w:p>
        </w:tc>
        <w:tc>
          <w:tcPr>
            <w:tcW w:w="6004" w:type="dxa"/>
          </w:tcPr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proofErr w:type="gramStart"/>
            <w:r>
              <w:rPr>
                <w:rFonts w:ascii="Times New Roman" w:hAnsi="Times New Roman" w:cs="Times New Roman" w:hint="eastAsia"/>
              </w:rPr>
              <w:t>跳蛋</w:t>
            </w:r>
            <w:proofErr w:type="gramEnd"/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使能。</w:t>
            </w:r>
          </w:p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：</w:t>
            </w:r>
            <w:proofErr w:type="gramStart"/>
            <w:r>
              <w:rPr>
                <w:rFonts w:ascii="Times New Roman" w:hAnsi="Times New Roman" w:cs="Times New Roman" w:hint="eastAsia"/>
              </w:rPr>
              <w:t>跳蛋</w:t>
            </w:r>
            <w:proofErr w:type="gramEnd"/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使能；</w:t>
            </w:r>
          </w:p>
          <w:p w:rsidR="00A41AC3" w:rsidRPr="00A41AC3" w:rsidRDefault="00A41AC3" w:rsidP="00A41AC3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 w:hint="eastAsia"/>
              </w:rPr>
              <w:t>：</w:t>
            </w:r>
            <w:proofErr w:type="gramStart"/>
            <w:r>
              <w:rPr>
                <w:rFonts w:ascii="Times New Roman" w:hAnsi="Times New Roman" w:cs="Times New Roman" w:hint="eastAsia"/>
              </w:rPr>
              <w:t>跳蛋</w:t>
            </w:r>
            <w:proofErr w:type="gramEnd"/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关闭。</w:t>
            </w:r>
          </w:p>
        </w:tc>
      </w:tr>
      <w:tr w:rsidR="00A41AC3" w:rsidTr="00A41AC3">
        <w:tc>
          <w:tcPr>
            <w:tcW w:w="2126" w:type="dxa"/>
          </w:tcPr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it4</w:t>
            </w:r>
          </w:p>
        </w:tc>
        <w:tc>
          <w:tcPr>
            <w:tcW w:w="6004" w:type="dxa"/>
          </w:tcPr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proofErr w:type="gramStart"/>
            <w:r>
              <w:rPr>
                <w:rFonts w:ascii="Times New Roman" w:hAnsi="Times New Roman" w:cs="Times New Roman" w:hint="eastAsia"/>
              </w:rPr>
              <w:t>跳蛋</w:t>
            </w:r>
            <w:proofErr w:type="gramEnd"/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使能。</w:t>
            </w:r>
          </w:p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：</w:t>
            </w:r>
            <w:proofErr w:type="gramStart"/>
            <w:r>
              <w:rPr>
                <w:rFonts w:ascii="Times New Roman" w:hAnsi="Times New Roman" w:cs="Times New Roman" w:hint="eastAsia"/>
              </w:rPr>
              <w:t>跳蛋</w:t>
            </w:r>
            <w:proofErr w:type="gramEnd"/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使能；</w:t>
            </w:r>
          </w:p>
          <w:p w:rsidR="00A41AC3" w:rsidRPr="00A41AC3" w:rsidRDefault="00A41AC3" w:rsidP="00A41AC3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 w:hint="eastAsia"/>
              </w:rPr>
              <w:t>：</w:t>
            </w:r>
            <w:proofErr w:type="gramStart"/>
            <w:r>
              <w:rPr>
                <w:rFonts w:ascii="Times New Roman" w:hAnsi="Times New Roman" w:cs="Times New Roman" w:hint="eastAsia"/>
              </w:rPr>
              <w:t>跳蛋</w:t>
            </w:r>
            <w:proofErr w:type="gramEnd"/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关闭。</w:t>
            </w:r>
          </w:p>
        </w:tc>
      </w:tr>
      <w:tr w:rsidR="00A41AC3" w:rsidTr="00A41AC3">
        <w:tc>
          <w:tcPr>
            <w:tcW w:w="2126" w:type="dxa"/>
          </w:tcPr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it3~Bit1</w:t>
            </w:r>
          </w:p>
        </w:tc>
        <w:tc>
          <w:tcPr>
            <w:tcW w:w="6004" w:type="dxa"/>
          </w:tcPr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保留。</w:t>
            </w:r>
          </w:p>
        </w:tc>
      </w:tr>
      <w:tr w:rsidR="00A41AC3" w:rsidTr="00A41AC3">
        <w:tc>
          <w:tcPr>
            <w:tcW w:w="2126" w:type="dxa"/>
          </w:tcPr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Bit0</w:t>
            </w:r>
          </w:p>
        </w:tc>
        <w:tc>
          <w:tcPr>
            <w:tcW w:w="6004" w:type="dxa"/>
          </w:tcPr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底座使能。</w:t>
            </w:r>
          </w:p>
          <w:p w:rsidR="00A41AC3" w:rsidRDefault="00A41AC3" w:rsidP="00A41AC3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：底座使能；</w:t>
            </w:r>
          </w:p>
          <w:p w:rsidR="00A41AC3" w:rsidRPr="00A41AC3" w:rsidRDefault="00A41AC3" w:rsidP="00A41AC3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 w:hint="eastAsia"/>
              </w:rPr>
              <w:t>：底座关闭。</w:t>
            </w:r>
          </w:p>
        </w:tc>
      </w:tr>
    </w:tbl>
    <w:p w:rsidR="00A41AC3" w:rsidRDefault="00013C84" w:rsidP="00A41AC3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如果接收到的数据包长度为</w:t>
      </w:r>
      <w:r>
        <w:rPr>
          <w:rFonts w:ascii="Times New Roman" w:hAnsi="Times New Roman" w:cs="Times New Roman" w:hint="eastAsia"/>
        </w:rPr>
        <w:t>5</w:t>
      </w:r>
      <w:r>
        <w:rPr>
          <w:rFonts w:ascii="Times New Roman" w:hAnsi="Times New Roman" w:cs="Times New Roman" w:hint="eastAsia"/>
        </w:rPr>
        <w:t>，则应答数据包返回</w:t>
      </w:r>
      <w:r>
        <w:rPr>
          <w:rFonts w:ascii="Times New Roman" w:hAnsi="Times New Roman" w:cs="Times New Roman" w:hint="eastAsia"/>
        </w:rPr>
        <w:t>0x00</w:t>
      </w:r>
      <w:r>
        <w:rPr>
          <w:rFonts w:ascii="Times New Roman" w:hAnsi="Times New Roman" w:cs="Times New Roman" w:hint="eastAsia"/>
        </w:rPr>
        <w:t>，否则，返回</w:t>
      </w:r>
      <w:r>
        <w:rPr>
          <w:rFonts w:ascii="Times New Roman" w:hAnsi="Times New Roman" w:cs="Times New Roman" w:hint="eastAsia"/>
        </w:rPr>
        <w:t>0xFF</w:t>
      </w:r>
      <w:r>
        <w:rPr>
          <w:rFonts w:ascii="Times New Roman" w:hAnsi="Times New Roman" w:cs="Times New Roman" w:hint="eastAsia"/>
        </w:rPr>
        <w:t>。其余返回数据无效。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013C84" w:rsidTr="00644F47">
        <w:tc>
          <w:tcPr>
            <w:tcW w:w="1875" w:type="dxa"/>
          </w:tcPr>
          <w:p w:rsidR="00013C84" w:rsidRDefault="00013C8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</w:tcPr>
          <w:p w:rsidR="00013C84" w:rsidRDefault="00013C8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013C84" w:rsidRDefault="00013C8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013C84" w:rsidRDefault="00013C8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</w:tcPr>
          <w:p w:rsidR="00013C84" w:rsidRDefault="00013C8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013C84" w:rsidTr="00644F47">
        <w:tc>
          <w:tcPr>
            <w:tcW w:w="1875" w:type="dxa"/>
          </w:tcPr>
          <w:p w:rsidR="00013C84" w:rsidRDefault="00013C8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1134" w:type="dxa"/>
          </w:tcPr>
          <w:p w:rsidR="00013C84" w:rsidRDefault="00013C8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50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013C84" w:rsidRDefault="00013C8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A0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013C84" w:rsidRDefault="00013C8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00</w:t>
            </w:r>
            <w:r>
              <w:rPr>
                <w:rFonts w:ascii="Times New Roman" w:hAnsi="Times New Roman" w:cs="Times New Roman" w:hint="eastAsia"/>
              </w:rPr>
              <w:t>或</w:t>
            </w:r>
            <w:r>
              <w:rPr>
                <w:rFonts w:ascii="Times New Roman" w:hAnsi="Times New Roman" w:cs="Times New Roman" w:hint="eastAsia"/>
              </w:rPr>
              <w:t>0xFF</w:t>
            </w:r>
          </w:p>
        </w:tc>
        <w:tc>
          <w:tcPr>
            <w:tcW w:w="1417" w:type="dxa"/>
          </w:tcPr>
          <w:p w:rsidR="00013C84" w:rsidRDefault="00013C84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013C84" w:rsidRDefault="00013C84" w:rsidP="00013C84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设备端的应答数据包</w:t>
      </w:r>
    </w:p>
    <w:p w:rsidR="00013C84" w:rsidRPr="00A41AC3" w:rsidRDefault="00013C84" w:rsidP="00A41AC3">
      <w:pPr>
        <w:spacing w:line="360" w:lineRule="auto"/>
        <w:rPr>
          <w:rFonts w:ascii="Times New Roman" w:hAnsi="Times New Roman" w:cs="Times New Roman" w:hint="eastAsia"/>
        </w:rPr>
      </w:pPr>
    </w:p>
    <w:p w:rsidR="00803ACE" w:rsidRDefault="00803ACE" w:rsidP="00803ACE">
      <w:pPr>
        <w:pStyle w:val="a5"/>
        <w:numPr>
          <w:ilvl w:val="0"/>
          <w:numId w:val="8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proofErr w:type="gramStart"/>
      <w:r>
        <w:rPr>
          <w:rFonts w:ascii="Times New Roman" w:hAnsi="Times New Roman" w:cs="Times New Roman" w:hint="eastAsia"/>
        </w:rPr>
        <w:t>跳蛋设置</w:t>
      </w:r>
      <w:proofErr w:type="gramEnd"/>
      <w:r>
        <w:rPr>
          <w:rFonts w:ascii="Times New Roman" w:hAnsi="Times New Roman" w:cs="Times New Roman" w:hint="eastAsia"/>
        </w:rPr>
        <w:t>命令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F60A35" w:rsidTr="00644F47">
        <w:tc>
          <w:tcPr>
            <w:tcW w:w="1875" w:type="dxa"/>
            <w:vAlign w:val="center"/>
          </w:tcPr>
          <w:p w:rsidR="00F60A35" w:rsidRDefault="00F60A3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  <w:vAlign w:val="center"/>
          </w:tcPr>
          <w:p w:rsidR="00F60A35" w:rsidRDefault="00F60A3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  <w:vAlign w:val="center"/>
          </w:tcPr>
          <w:p w:rsidR="00F60A35" w:rsidRDefault="00F60A3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  <w:vAlign w:val="center"/>
          </w:tcPr>
          <w:p w:rsidR="00F60A35" w:rsidRDefault="00F60A3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  <w:vAlign w:val="center"/>
          </w:tcPr>
          <w:p w:rsidR="00F60A35" w:rsidRDefault="00F60A3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F60A35" w:rsidTr="00644F47">
        <w:tc>
          <w:tcPr>
            <w:tcW w:w="1875" w:type="dxa"/>
            <w:vAlign w:val="center"/>
          </w:tcPr>
          <w:p w:rsidR="00F60A35" w:rsidRDefault="00F60A3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1134" w:type="dxa"/>
            <w:vAlign w:val="center"/>
          </w:tcPr>
          <w:p w:rsidR="00F60A35" w:rsidRDefault="00F60A3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40</w:t>
            </w:r>
          </w:p>
        </w:tc>
        <w:tc>
          <w:tcPr>
            <w:tcW w:w="1275" w:type="dxa"/>
            <w:shd w:val="clear" w:color="auto" w:fill="B8CCE4" w:themeFill="accent1" w:themeFillTint="66"/>
            <w:vAlign w:val="center"/>
          </w:tcPr>
          <w:p w:rsidR="00F60A35" w:rsidRDefault="00F60A3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A1</w:t>
            </w:r>
          </w:p>
        </w:tc>
        <w:tc>
          <w:tcPr>
            <w:tcW w:w="2127" w:type="dxa"/>
            <w:shd w:val="clear" w:color="auto" w:fill="B8CCE4" w:themeFill="accent1" w:themeFillTint="66"/>
            <w:vAlign w:val="center"/>
          </w:tcPr>
          <w:p w:rsidR="00F60A35" w:rsidRDefault="00F60A3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 w:hint="eastAsia"/>
              </w:rPr>
              <w:t>跳蛋</w:t>
            </w:r>
            <w:proofErr w:type="gramEnd"/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控制字</w:t>
            </w:r>
          </w:p>
          <w:p w:rsidR="00F60A35" w:rsidRDefault="00F60A3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 w:hint="eastAsia"/>
              </w:rPr>
              <w:t>跳蛋</w:t>
            </w:r>
            <w:proofErr w:type="gramEnd"/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417" w:type="dxa"/>
            <w:vAlign w:val="center"/>
          </w:tcPr>
          <w:p w:rsidR="00F60A35" w:rsidRDefault="00F60A3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F60A35" w:rsidRDefault="00F60A35" w:rsidP="00F60A35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该命令用于</w:t>
      </w:r>
      <w:proofErr w:type="gramStart"/>
      <w:r>
        <w:rPr>
          <w:rFonts w:ascii="Times New Roman" w:hAnsi="Times New Roman" w:cs="Times New Roman" w:hint="eastAsia"/>
        </w:rPr>
        <w:t>对跳蛋的</w:t>
      </w:r>
      <w:proofErr w:type="gramEnd"/>
      <w:r>
        <w:rPr>
          <w:rFonts w:ascii="Times New Roman" w:hAnsi="Times New Roman" w:cs="Times New Roman" w:hint="eastAsia"/>
        </w:rPr>
        <w:t>功能进行设置。其包含两个字节，第一个字节</w:t>
      </w:r>
      <w:proofErr w:type="gramStart"/>
      <w:r>
        <w:rPr>
          <w:rFonts w:ascii="Times New Roman" w:hAnsi="Times New Roman" w:cs="Times New Roman" w:hint="eastAsia"/>
        </w:rPr>
        <w:t>为跳蛋</w:t>
      </w:r>
      <w:proofErr w:type="gramEnd"/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的控制</w:t>
      </w:r>
      <w:r>
        <w:rPr>
          <w:rFonts w:ascii="Times New Roman" w:hAnsi="Times New Roman" w:cs="Times New Roman" w:hint="eastAsia"/>
        </w:rPr>
        <w:lastRenderedPageBreak/>
        <w:t>字，第二个字节</w:t>
      </w:r>
      <w:proofErr w:type="gramStart"/>
      <w:r>
        <w:rPr>
          <w:rFonts w:ascii="Times New Roman" w:hAnsi="Times New Roman" w:cs="Times New Roman" w:hint="eastAsia"/>
        </w:rPr>
        <w:t>为跳蛋</w:t>
      </w:r>
      <w:proofErr w:type="gramEnd"/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的控制字。两者含义相同，现对控制字节的位定义描述如下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64"/>
        <w:gridCol w:w="1065"/>
        <w:gridCol w:w="1065"/>
        <w:gridCol w:w="1066"/>
        <w:gridCol w:w="1065"/>
        <w:gridCol w:w="1065"/>
        <w:gridCol w:w="1066"/>
        <w:gridCol w:w="1066"/>
      </w:tblGrid>
      <w:tr w:rsidR="00F60A35" w:rsidTr="00644F47">
        <w:tc>
          <w:tcPr>
            <w:tcW w:w="1064" w:type="dxa"/>
          </w:tcPr>
          <w:p w:rsidR="00F60A35" w:rsidRDefault="00F60A35" w:rsidP="00644F4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it7</w:t>
            </w:r>
          </w:p>
        </w:tc>
        <w:tc>
          <w:tcPr>
            <w:tcW w:w="1065" w:type="dxa"/>
          </w:tcPr>
          <w:p w:rsidR="00F60A35" w:rsidRDefault="00F60A35" w:rsidP="00644F4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it6</w:t>
            </w:r>
          </w:p>
        </w:tc>
        <w:tc>
          <w:tcPr>
            <w:tcW w:w="1065" w:type="dxa"/>
          </w:tcPr>
          <w:p w:rsidR="00F60A35" w:rsidRDefault="00F60A35" w:rsidP="00644F4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it5</w:t>
            </w:r>
          </w:p>
        </w:tc>
        <w:tc>
          <w:tcPr>
            <w:tcW w:w="1066" w:type="dxa"/>
          </w:tcPr>
          <w:p w:rsidR="00F60A35" w:rsidRDefault="00F60A35" w:rsidP="00644F4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it4</w:t>
            </w:r>
          </w:p>
        </w:tc>
        <w:tc>
          <w:tcPr>
            <w:tcW w:w="1065" w:type="dxa"/>
          </w:tcPr>
          <w:p w:rsidR="00F60A35" w:rsidRDefault="00F60A35" w:rsidP="00644F4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it3</w:t>
            </w:r>
          </w:p>
        </w:tc>
        <w:tc>
          <w:tcPr>
            <w:tcW w:w="1065" w:type="dxa"/>
          </w:tcPr>
          <w:p w:rsidR="00F60A35" w:rsidRDefault="00F60A35" w:rsidP="00644F4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it2</w:t>
            </w:r>
          </w:p>
        </w:tc>
        <w:tc>
          <w:tcPr>
            <w:tcW w:w="1066" w:type="dxa"/>
          </w:tcPr>
          <w:p w:rsidR="00F60A35" w:rsidRDefault="00F60A35" w:rsidP="00644F4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it1</w:t>
            </w:r>
          </w:p>
        </w:tc>
        <w:tc>
          <w:tcPr>
            <w:tcW w:w="1066" w:type="dxa"/>
          </w:tcPr>
          <w:p w:rsidR="00F60A35" w:rsidRDefault="00F60A35" w:rsidP="00644F4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it0</w:t>
            </w:r>
          </w:p>
        </w:tc>
      </w:tr>
      <w:tr w:rsidR="00F60A35" w:rsidTr="00644F47">
        <w:tc>
          <w:tcPr>
            <w:tcW w:w="4260" w:type="dxa"/>
            <w:gridSpan w:val="4"/>
          </w:tcPr>
          <w:p w:rsidR="00F60A35" w:rsidRDefault="00F60A35" w:rsidP="00644F4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模式</w:t>
            </w:r>
          </w:p>
        </w:tc>
        <w:tc>
          <w:tcPr>
            <w:tcW w:w="4262" w:type="dxa"/>
            <w:gridSpan w:val="4"/>
          </w:tcPr>
          <w:p w:rsidR="00F60A35" w:rsidRDefault="00F60A35" w:rsidP="00644F47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作用时间</w:t>
            </w:r>
          </w:p>
        </w:tc>
      </w:tr>
    </w:tbl>
    <w:p w:rsidR="00B2012A" w:rsidRPr="00F60A35" w:rsidRDefault="00B2012A" w:rsidP="00F60A35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解释如下：</w:t>
      </w:r>
    </w:p>
    <w:tbl>
      <w:tblPr>
        <w:tblStyle w:val="a6"/>
        <w:tblW w:w="0" w:type="auto"/>
        <w:tblInd w:w="250" w:type="dxa"/>
        <w:tblLook w:val="04A0" w:firstRow="1" w:lastRow="0" w:firstColumn="1" w:lastColumn="0" w:noHBand="0" w:noVBand="1"/>
      </w:tblPr>
      <w:tblGrid>
        <w:gridCol w:w="1843"/>
        <w:gridCol w:w="6429"/>
      </w:tblGrid>
      <w:tr w:rsidR="00B2012A" w:rsidTr="00B2012A">
        <w:tc>
          <w:tcPr>
            <w:tcW w:w="1843" w:type="dxa"/>
          </w:tcPr>
          <w:p w:rsidR="00B2012A" w:rsidRDefault="00B2012A" w:rsidP="00F60A35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Bit7-Bit4</w:t>
            </w:r>
          </w:p>
        </w:tc>
        <w:tc>
          <w:tcPr>
            <w:tcW w:w="6429" w:type="dxa"/>
          </w:tcPr>
          <w:p w:rsidR="00B2012A" w:rsidRDefault="00B2012A" w:rsidP="00F60A35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控制模式，目前暂时定义为强度，依次从</w:t>
            </w:r>
            <w:r>
              <w:rPr>
                <w:rFonts w:ascii="Times New Roman" w:hAnsi="Times New Roman" w:cs="Times New Roman" w:hint="eastAsia"/>
              </w:rPr>
              <w:t>0~15</w:t>
            </w:r>
            <w:r>
              <w:rPr>
                <w:rFonts w:ascii="Times New Roman" w:hAnsi="Times New Roman" w:cs="Times New Roman" w:hint="eastAsia"/>
              </w:rPr>
              <w:t>，共</w:t>
            </w:r>
            <w:r>
              <w:rPr>
                <w:rFonts w:ascii="Times New Roman" w:hAnsi="Times New Roman" w:cs="Times New Roman" w:hint="eastAsia"/>
              </w:rPr>
              <w:t>16</w:t>
            </w:r>
            <w:r>
              <w:rPr>
                <w:rFonts w:ascii="Times New Roman" w:hAnsi="Times New Roman" w:cs="Times New Roman" w:hint="eastAsia"/>
              </w:rPr>
              <w:t>种强度。</w:t>
            </w:r>
          </w:p>
          <w:p w:rsidR="00B2012A" w:rsidRPr="00B2012A" w:rsidRDefault="00B2012A" w:rsidP="00F60A35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0x0~0xF</w:t>
            </w:r>
            <w:r>
              <w:rPr>
                <w:rFonts w:ascii="Times New Roman" w:hAnsi="Times New Roman" w:cs="Times New Roman" w:hint="eastAsia"/>
              </w:rPr>
              <w:t>：定义了</w:t>
            </w:r>
            <w:r>
              <w:rPr>
                <w:rFonts w:ascii="Times New Roman" w:hAnsi="Times New Roman" w:cs="Times New Roman" w:hint="eastAsia"/>
              </w:rPr>
              <w:t>16</w:t>
            </w:r>
            <w:r>
              <w:rPr>
                <w:rFonts w:ascii="Times New Roman" w:hAnsi="Times New Roman" w:cs="Times New Roman" w:hint="eastAsia"/>
              </w:rPr>
              <w:t>种强度。</w:t>
            </w:r>
          </w:p>
        </w:tc>
      </w:tr>
      <w:tr w:rsidR="00B2012A" w:rsidTr="00B2012A">
        <w:tc>
          <w:tcPr>
            <w:tcW w:w="1843" w:type="dxa"/>
          </w:tcPr>
          <w:p w:rsidR="00B2012A" w:rsidRDefault="00B2012A" w:rsidP="00F60A35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Bit3-Bit0</w:t>
            </w:r>
          </w:p>
        </w:tc>
        <w:tc>
          <w:tcPr>
            <w:tcW w:w="6429" w:type="dxa"/>
          </w:tcPr>
          <w:p w:rsidR="00B2012A" w:rsidRDefault="00B2012A" w:rsidP="00F60A35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作用时间，以秒为单位，目前定义了</w:t>
            </w:r>
            <w:r>
              <w:rPr>
                <w:rFonts w:ascii="Times New Roman" w:hAnsi="Times New Roman" w:cs="Times New Roman" w:hint="eastAsia"/>
              </w:rPr>
              <w:t>16</w:t>
            </w:r>
            <w:r>
              <w:rPr>
                <w:rFonts w:ascii="Times New Roman" w:hAnsi="Times New Roman" w:cs="Times New Roman" w:hint="eastAsia"/>
              </w:rPr>
              <w:t>种时间长度。</w:t>
            </w:r>
          </w:p>
          <w:p w:rsidR="00B2012A" w:rsidRDefault="00B2012A" w:rsidP="00F60A35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0x0~0xE</w:t>
            </w:r>
            <w:r>
              <w:rPr>
                <w:rFonts w:ascii="Times New Roman" w:hAnsi="Times New Roman" w:cs="Times New Roman" w:hint="eastAsia"/>
              </w:rPr>
              <w:t>：作用时间分别为</w:t>
            </w:r>
            <w:r>
              <w:rPr>
                <w:rFonts w:ascii="Times New Roman" w:hAnsi="Times New Roman" w:cs="Times New Roman" w:hint="eastAsia"/>
              </w:rPr>
              <w:t>0~14</w:t>
            </w:r>
            <w:r>
              <w:rPr>
                <w:rFonts w:ascii="Times New Roman" w:hAnsi="Times New Roman" w:cs="Times New Roman" w:hint="eastAsia"/>
              </w:rPr>
              <w:t>秒；</w:t>
            </w:r>
          </w:p>
          <w:p w:rsidR="00B2012A" w:rsidRPr="00B2012A" w:rsidRDefault="00B2012A" w:rsidP="00F60A35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0xF</w:t>
            </w:r>
            <w:r>
              <w:rPr>
                <w:rFonts w:ascii="Times New Roman" w:hAnsi="Times New Roman" w:cs="Times New Roman" w:hint="eastAsia"/>
              </w:rPr>
              <w:t>：作用时间长期有效。</w:t>
            </w:r>
          </w:p>
        </w:tc>
      </w:tr>
    </w:tbl>
    <w:p w:rsidR="00B2012A" w:rsidRDefault="00B2012A" w:rsidP="00F60A35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="006838C5">
        <w:rPr>
          <w:rFonts w:ascii="Times New Roman" w:hAnsi="Times New Roman" w:cs="Times New Roman" w:hint="eastAsia"/>
        </w:rPr>
        <w:t>注意，该功能仅在</w:t>
      </w:r>
      <w:proofErr w:type="gramStart"/>
      <w:r w:rsidR="006838C5">
        <w:rPr>
          <w:rFonts w:ascii="Times New Roman" w:hAnsi="Times New Roman" w:cs="Times New Roman" w:hint="eastAsia"/>
        </w:rPr>
        <w:t>对应跳蛋的</w:t>
      </w:r>
      <w:proofErr w:type="gramEnd"/>
      <w:r w:rsidR="006838C5">
        <w:rPr>
          <w:rFonts w:ascii="Times New Roman" w:hAnsi="Times New Roman" w:cs="Times New Roman" w:hint="eastAsia"/>
        </w:rPr>
        <w:t>功能使能后方有效。</w:t>
      </w:r>
    </w:p>
    <w:p w:rsidR="00B2012A" w:rsidRDefault="00B2012A" w:rsidP="00B2012A">
      <w:pPr>
        <w:spacing w:line="360" w:lineRule="auto"/>
        <w:ind w:left="420"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如果接收数据包长度为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 w:hint="eastAsia"/>
        </w:rPr>
        <w:t>，应答数据包返回</w:t>
      </w:r>
      <w:r>
        <w:rPr>
          <w:rFonts w:ascii="Times New Roman" w:hAnsi="Times New Roman" w:cs="Times New Roman" w:hint="eastAsia"/>
        </w:rPr>
        <w:t>0x00</w:t>
      </w:r>
      <w:r>
        <w:rPr>
          <w:rFonts w:ascii="Times New Roman" w:hAnsi="Times New Roman" w:cs="Times New Roman" w:hint="eastAsia"/>
        </w:rPr>
        <w:t>，否则，返回</w:t>
      </w:r>
      <w:r>
        <w:rPr>
          <w:rFonts w:ascii="Times New Roman" w:hAnsi="Times New Roman" w:cs="Times New Roman" w:hint="eastAsia"/>
        </w:rPr>
        <w:t>0xFF</w:t>
      </w:r>
      <w:r>
        <w:rPr>
          <w:rFonts w:ascii="Times New Roman" w:hAnsi="Times New Roman" w:cs="Times New Roman" w:hint="eastAsia"/>
        </w:rPr>
        <w:t>，其它应答数据无效。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B2012A" w:rsidTr="00644F47">
        <w:tc>
          <w:tcPr>
            <w:tcW w:w="1875" w:type="dxa"/>
          </w:tcPr>
          <w:p w:rsidR="00B2012A" w:rsidRDefault="00B2012A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</w:tcPr>
          <w:p w:rsidR="00B2012A" w:rsidRDefault="00B2012A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B2012A" w:rsidRDefault="00B2012A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B2012A" w:rsidRDefault="00B2012A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</w:tcPr>
          <w:p w:rsidR="00B2012A" w:rsidRDefault="00B2012A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B2012A" w:rsidTr="00644F47">
        <w:tc>
          <w:tcPr>
            <w:tcW w:w="1875" w:type="dxa"/>
          </w:tcPr>
          <w:p w:rsidR="00B2012A" w:rsidRDefault="00B2012A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1134" w:type="dxa"/>
          </w:tcPr>
          <w:p w:rsidR="00B2012A" w:rsidRDefault="00B2012A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50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B2012A" w:rsidRDefault="00B2012A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A1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B2012A" w:rsidRDefault="00B2012A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00</w:t>
            </w:r>
            <w:r>
              <w:rPr>
                <w:rFonts w:ascii="Times New Roman" w:hAnsi="Times New Roman" w:cs="Times New Roman" w:hint="eastAsia"/>
              </w:rPr>
              <w:t>或</w:t>
            </w:r>
            <w:r>
              <w:rPr>
                <w:rFonts w:ascii="Times New Roman" w:hAnsi="Times New Roman" w:cs="Times New Roman" w:hint="eastAsia"/>
              </w:rPr>
              <w:t>0xFF</w:t>
            </w:r>
          </w:p>
        </w:tc>
        <w:tc>
          <w:tcPr>
            <w:tcW w:w="1417" w:type="dxa"/>
          </w:tcPr>
          <w:p w:rsidR="00B2012A" w:rsidRDefault="00B2012A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B2012A" w:rsidRDefault="00B2012A" w:rsidP="00B2012A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设备端的应答数据包</w:t>
      </w:r>
    </w:p>
    <w:p w:rsidR="00B2012A" w:rsidRPr="00F60A35" w:rsidRDefault="00B2012A" w:rsidP="00F60A35">
      <w:pPr>
        <w:spacing w:line="360" w:lineRule="auto"/>
        <w:rPr>
          <w:rFonts w:ascii="Times New Roman" w:hAnsi="Times New Roman" w:cs="Times New Roman" w:hint="eastAsia"/>
        </w:rPr>
      </w:pPr>
    </w:p>
    <w:p w:rsidR="00803ACE" w:rsidRDefault="00803ACE" w:rsidP="00803ACE">
      <w:pPr>
        <w:pStyle w:val="a5"/>
        <w:numPr>
          <w:ilvl w:val="0"/>
          <w:numId w:val="8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底座设置命令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6838C5" w:rsidTr="00644F47">
        <w:tc>
          <w:tcPr>
            <w:tcW w:w="1875" w:type="dxa"/>
            <w:vAlign w:val="center"/>
          </w:tcPr>
          <w:p w:rsidR="006838C5" w:rsidRDefault="006838C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  <w:vAlign w:val="center"/>
          </w:tcPr>
          <w:p w:rsidR="006838C5" w:rsidRDefault="006838C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  <w:vAlign w:val="center"/>
          </w:tcPr>
          <w:p w:rsidR="006838C5" w:rsidRDefault="006838C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  <w:vAlign w:val="center"/>
          </w:tcPr>
          <w:p w:rsidR="006838C5" w:rsidRDefault="006838C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  <w:vAlign w:val="center"/>
          </w:tcPr>
          <w:p w:rsidR="006838C5" w:rsidRDefault="006838C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6838C5" w:rsidTr="00644F47">
        <w:tc>
          <w:tcPr>
            <w:tcW w:w="1875" w:type="dxa"/>
            <w:vAlign w:val="center"/>
          </w:tcPr>
          <w:p w:rsidR="006838C5" w:rsidRDefault="006838C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8</w:t>
            </w:r>
          </w:p>
        </w:tc>
        <w:tc>
          <w:tcPr>
            <w:tcW w:w="1134" w:type="dxa"/>
            <w:vAlign w:val="center"/>
          </w:tcPr>
          <w:p w:rsidR="006838C5" w:rsidRDefault="006838C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40</w:t>
            </w:r>
          </w:p>
        </w:tc>
        <w:tc>
          <w:tcPr>
            <w:tcW w:w="1275" w:type="dxa"/>
            <w:shd w:val="clear" w:color="auto" w:fill="B8CCE4" w:themeFill="accent1" w:themeFillTint="66"/>
            <w:vAlign w:val="center"/>
          </w:tcPr>
          <w:p w:rsidR="006838C5" w:rsidRDefault="006838C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A2</w:t>
            </w:r>
          </w:p>
        </w:tc>
        <w:tc>
          <w:tcPr>
            <w:tcW w:w="2127" w:type="dxa"/>
            <w:shd w:val="clear" w:color="auto" w:fill="B8CCE4" w:themeFill="accent1" w:themeFillTint="66"/>
            <w:vAlign w:val="center"/>
          </w:tcPr>
          <w:p w:rsidR="006838C5" w:rsidRDefault="006838C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运行模式</w:t>
            </w:r>
          </w:p>
          <w:p w:rsidR="006838C5" w:rsidRDefault="006838C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频率</w:t>
            </w:r>
          </w:p>
          <w:p w:rsidR="006838C5" w:rsidRDefault="006838C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保留字节</w:t>
            </w:r>
            <w:r>
              <w:rPr>
                <w:rFonts w:ascii="Times New Roman" w:hAnsi="Times New Roman" w:cs="Times New Roman" w:hint="eastAsia"/>
              </w:rPr>
              <w:t>1</w:t>
            </w:r>
          </w:p>
          <w:p w:rsidR="006838C5" w:rsidRDefault="006838C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保留字节</w:t>
            </w: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1417" w:type="dxa"/>
            <w:vAlign w:val="center"/>
          </w:tcPr>
          <w:p w:rsidR="006838C5" w:rsidRDefault="006838C5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6838C5" w:rsidRDefault="006838C5" w:rsidP="006838C5">
      <w:pPr>
        <w:spacing w:line="360" w:lineRule="auto"/>
        <w:ind w:left="420"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该命令用于对底座功能进行设置，包含四个字节，前两个字节依次为运行模式和参考频率，后两个字节保留。该命令仅在底座功能使能后方有效。</w:t>
      </w:r>
    </w:p>
    <w:p w:rsidR="00FA37AF" w:rsidRPr="006838C5" w:rsidRDefault="00FA37AF" w:rsidP="00FA37AF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如果应答数据包接收数据长度为</w:t>
      </w:r>
      <w:r>
        <w:rPr>
          <w:rFonts w:ascii="Times New Roman" w:hAnsi="Times New Roman" w:cs="Times New Roman" w:hint="eastAsia"/>
        </w:rPr>
        <w:t>8</w:t>
      </w:r>
      <w:r>
        <w:rPr>
          <w:rFonts w:ascii="Times New Roman" w:hAnsi="Times New Roman" w:cs="Times New Roman" w:hint="eastAsia"/>
        </w:rPr>
        <w:t>，应答数据位</w:t>
      </w:r>
      <w:r>
        <w:rPr>
          <w:rFonts w:ascii="Times New Roman" w:hAnsi="Times New Roman" w:cs="Times New Roman" w:hint="eastAsia"/>
        </w:rPr>
        <w:t>0x00</w:t>
      </w:r>
      <w:r>
        <w:rPr>
          <w:rFonts w:ascii="Times New Roman" w:hAnsi="Times New Roman" w:cs="Times New Roman" w:hint="eastAsia"/>
        </w:rPr>
        <w:t>，否则为</w:t>
      </w:r>
      <w:r>
        <w:rPr>
          <w:rFonts w:ascii="Times New Roman" w:hAnsi="Times New Roman" w:cs="Times New Roman" w:hint="eastAsia"/>
        </w:rPr>
        <w:t>0xFF</w:t>
      </w:r>
      <w:r>
        <w:rPr>
          <w:rFonts w:ascii="Times New Roman" w:hAnsi="Times New Roman" w:cs="Times New Roman" w:hint="eastAsia"/>
        </w:rPr>
        <w:t>，其余数据无效。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FA37AF" w:rsidTr="00644F47">
        <w:tc>
          <w:tcPr>
            <w:tcW w:w="1875" w:type="dxa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FA37AF" w:rsidTr="00644F47">
        <w:tc>
          <w:tcPr>
            <w:tcW w:w="1875" w:type="dxa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1134" w:type="dxa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50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A2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00</w:t>
            </w:r>
            <w:r>
              <w:rPr>
                <w:rFonts w:ascii="Times New Roman" w:hAnsi="Times New Roman" w:cs="Times New Roman" w:hint="eastAsia"/>
              </w:rPr>
              <w:t>或</w:t>
            </w:r>
            <w:r>
              <w:rPr>
                <w:rFonts w:ascii="Times New Roman" w:hAnsi="Times New Roman" w:cs="Times New Roman" w:hint="eastAsia"/>
              </w:rPr>
              <w:t>0xFF</w:t>
            </w:r>
          </w:p>
        </w:tc>
        <w:tc>
          <w:tcPr>
            <w:tcW w:w="1417" w:type="dxa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FA37AF" w:rsidRDefault="00FA37AF" w:rsidP="00FA37AF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设备端的应答数据包</w:t>
      </w:r>
    </w:p>
    <w:p w:rsidR="00FA37AF" w:rsidRPr="006838C5" w:rsidRDefault="00FA37AF" w:rsidP="00FA37AF">
      <w:pPr>
        <w:spacing w:line="360" w:lineRule="auto"/>
        <w:rPr>
          <w:rFonts w:ascii="Times New Roman" w:hAnsi="Times New Roman" w:cs="Times New Roman" w:hint="eastAsia"/>
        </w:rPr>
      </w:pPr>
    </w:p>
    <w:p w:rsidR="00803ACE" w:rsidRDefault="00803ACE" w:rsidP="00803ACE">
      <w:pPr>
        <w:pStyle w:val="a5"/>
        <w:numPr>
          <w:ilvl w:val="0"/>
          <w:numId w:val="8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SOCPACK</w:t>
      </w:r>
      <w:r>
        <w:rPr>
          <w:rFonts w:ascii="Times New Roman" w:hAnsi="Times New Roman" w:cs="Times New Roman" w:hint="eastAsia"/>
        </w:rPr>
        <w:t>查询（</w:t>
      </w:r>
      <w:proofErr w:type="spellStart"/>
      <w:r>
        <w:rPr>
          <w:rFonts w:ascii="Times New Roman" w:hAnsi="Times New Roman" w:cs="Times New Roman" w:hint="eastAsia"/>
        </w:rPr>
        <w:t>soc</w:t>
      </w:r>
      <w:proofErr w:type="spellEnd"/>
      <w:r>
        <w:rPr>
          <w:rFonts w:ascii="Times New Roman" w:hAnsi="Times New Roman" w:cs="Times New Roman" w:hint="eastAsia"/>
        </w:rPr>
        <w:t>+</w:t>
      </w:r>
      <w:r>
        <w:rPr>
          <w:rFonts w:ascii="Times New Roman" w:hAnsi="Times New Roman" w:cs="Times New Roman" w:hint="eastAsia"/>
        </w:rPr>
        <w:t>数据包查询）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FA37AF" w:rsidTr="00644F47">
        <w:tc>
          <w:tcPr>
            <w:tcW w:w="1875" w:type="dxa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FA37AF" w:rsidTr="00644F47">
        <w:tc>
          <w:tcPr>
            <w:tcW w:w="1875" w:type="dxa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1134" w:type="dxa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40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D0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NULL</w:t>
            </w:r>
          </w:p>
        </w:tc>
        <w:tc>
          <w:tcPr>
            <w:tcW w:w="1417" w:type="dxa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FA37AF" w:rsidRDefault="00FA37AF" w:rsidP="00FA37AF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该命令用于对电池</w:t>
      </w:r>
      <w:r>
        <w:rPr>
          <w:rFonts w:ascii="Times New Roman" w:hAnsi="Times New Roman" w:cs="Times New Roman" w:hint="eastAsia"/>
        </w:rPr>
        <w:t>SOC</w:t>
      </w:r>
      <w:r>
        <w:rPr>
          <w:rFonts w:ascii="Times New Roman" w:hAnsi="Times New Roman" w:cs="Times New Roman" w:hint="eastAsia"/>
        </w:rPr>
        <w:t>和数据包统计参数进行查询，设备的应答为：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FA37AF" w:rsidTr="00644F47">
        <w:tc>
          <w:tcPr>
            <w:tcW w:w="1875" w:type="dxa"/>
            <w:vAlign w:val="center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数据包字节长度</w:t>
            </w:r>
          </w:p>
        </w:tc>
        <w:tc>
          <w:tcPr>
            <w:tcW w:w="1134" w:type="dxa"/>
            <w:vAlign w:val="center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  <w:vAlign w:val="center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  <w:vAlign w:val="center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应用数据</w:t>
            </w:r>
          </w:p>
        </w:tc>
        <w:tc>
          <w:tcPr>
            <w:tcW w:w="1417" w:type="dxa"/>
            <w:vAlign w:val="center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FA37AF" w:rsidTr="00644F47">
        <w:tc>
          <w:tcPr>
            <w:tcW w:w="1875" w:type="dxa"/>
            <w:vAlign w:val="center"/>
          </w:tcPr>
          <w:p w:rsidR="00FA37AF" w:rsidRDefault="00FA37AF" w:rsidP="00FA37AF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0</w:t>
            </w:r>
          </w:p>
        </w:tc>
        <w:tc>
          <w:tcPr>
            <w:tcW w:w="1134" w:type="dxa"/>
            <w:vAlign w:val="center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50</w:t>
            </w:r>
          </w:p>
        </w:tc>
        <w:tc>
          <w:tcPr>
            <w:tcW w:w="1275" w:type="dxa"/>
            <w:shd w:val="clear" w:color="auto" w:fill="B8CCE4" w:themeFill="accent1" w:themeFillTint="66"/>
            <w:vAlign w:val="center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D0</w:t>
            </w:r>
          </w:p>
        </w:tc>
        <w:tc>
          <w:tcPr>
            <w:tcW w:w="2127" w:type="dxa"/>
            <w:shd w:val="clear" w:color="auto" w:fill="B8CCE4" w:themeFill="accent1" w:themeFillTint="66"/>
            <w:vAlign w:val="center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OC</w:t>
            </w:r>
          </w:p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接收数据包</w:t>
            </w:r>
          </w:p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长度错误包</w:t>
            </w:r>
          </w:p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错误包</w:t>
            </w:r>
          </w:p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错误包</w:t>
            </w:r>
          </w:p>
          <w:p w:rsidR="00FA37AF" w:rsidRDefault="00FA37AF" w:rsidP="00FA37AF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错误包</w:t>
            </w:r>
          </w:p>
        </w:tc>
        <w:tc>
          <w:tcPr>
            <w:tcW w:w="1417" w:type="dxa"/>
            <w:vAlign w:val="center"/>
          </w:tcPr>
          <w:p w:rsidR="00FA37AF" w:rsidRDefault="00FA37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FA37AF" w:rsidRPr="00FA37AF" w:rsidRDefault="00FA37AF" w:rsidP="00FA37AF">
      <w:pPr>
        <w:spacing w:line="360" w:lineRule="auto"/>
        <w:rPr>
          <w:rFonts w:ascii="Times New Roman" w:hAnsi="Times New Roman" w:cs="Times New Roman" w:hint="eastAsia"/>
        </w:rPr>
      </w:pPr>
    </w:p>
    <w:p w:rsidR="00803ACE" w:rsidRDefault="00803ACE" w:rsidP="00803ACE">
      <w:pPr>
        <w:pStyle w:val="a5"/>
        <w:numPr>
          <w:ilvl w:val="0"/>
          <w:numId w:val="8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设备状态查询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A5198E" w:rsidTr="00644F47">
        <w:tc>
          <w:tcPr>
            <w:tcW w:w="1875" w:type="dxa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A5198E" w:rsidTr="00644F47">
        <w:tc>
          <w:tcPr>
            <w:tcW w:w="1875" w:type="dxa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1134" w:type="dxa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40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D1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NULL</w:t>
            </w:r>
          </w:p>
        </w:tc>
        <w:tc>
          <w:tcPr>
            <w:tcW w:w="1417" w:type="dxa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A5198E" w:rsidRDefault="00A5198E" w:rsidP="00A5198E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该命令用于对设备和底座的状态进行查询，设备应答数据位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个字节。如下：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A5198E" w:rsidTr="00644F47">
        <w:tc>
          <w:tcPr>
            <w:tcW w:w="1875" w:type="dxa"/>
            <w:vAlign w:val="center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  <w:vAlign w:val="center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  <w:vAlign w:val="center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  <w:vAlign w:val="center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  <w:vAlign w:val="center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A5198E" w:rsidTr="00644F47">
        <w:tc>
          <w:tcPr>
            <w:tcW w:w="1875" w:type="dxa"/>
            <w:vAlign w:val="center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1134" w:type="dxa"/>
            <w:vAlign w:val="center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50</w:t>
            </w:r>
          </w:p>
        </w:tc>
        <w:tc>
          <w:tcPr>
            <w:tcW w:w="1275" w:type="dxa"/>
            <w:shd w:val="clear" w:color="auto" w:fill="B8CCE4" w:themeFill="accent1" w:themeFillTint="66"/>
            <w:vAlign w:val="center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D1</w:t>
            </w:r>
          </w:p>
        </w:tc>
        <w:tc>
          <w:tcPr>
            <w:tcW w:w="2127" w:type="dxa"/>
            <w:shd w:val="clear" w:color="auto" w:fill="B8CCE4" w:themeFill="accent1" w:themeFillTint="66"/>
            <w:vAlign w:val="center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设备状态</w:t>
            </w:r>
          </w:p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底座状态</w:t>
            </w:r>
          </w:p>
        </w:tc>
        <w:tc>
          <w:tcPr>
            <w:tcW w:w="1417" w:type="dxa"/>
            <w:vAlign w:val="center"/>
          </w:tcPr>
          <w:p w:rsidR="00A5198E" w:rsidRDefault="00A5198E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7415F4" w:rsidRPr="00A5198E" w:rsidRDefault="00A5198E" w:rsidP="00A5198E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 w:rsidR="00DF6DD0">
        <w:rPr>
          <w:rFonts w:ascii="Times New Roman" w:hAnsi="Times New Roman" w:cs="Times New Roman" w:hint="eastAsia"/>
        </w:rPr>
        <w:t>返回的</w:t>
      </w:r>
      <w:r>
        <w:rPr>
          <w:rFonts w:ascii="Times New Roman" w:hAnsi="Times New Roman" w:cs="Times New Roman" w:hint="eastAsia"/>
        </w:rPr>
        <w:t>设备状态字节定义如下：</w:t>
      </w:r>
    </w:p>
    <w:tbl>
      <w:tblPr>
        <w:tblStyle w:val="a6"/>
        <w:tblW w:w="0" w:type="auto"/>
        <w:tblInd w:w="392" w:type="dxa"/>
        <w:tblLook w:val="04A0" w:firstRow="1" w:lastRow="0" w:firstColumn="1" w:lastColumn="0" w:noHBand="0" w:noVBand="1"/>
      </w:tblPr>
      <w:tblGrid>
        <w:gridCol w:w="2126"/>
        <w:gridCol w:w="6004"/>
      </w:tblGrid>
      <w:tr w:rsidR="007415F4" w:rsidTr="00644F47">
        <w:tc>
          <w:tcPr>
            <w:tcW w:w="2126" w:type="dxa"/>
          </w:tcPr>
          <w:p w:rsidR="007415F4" w:rsidRDefault="007415F4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it7</w:t>
            </w:r>
          </w:p>
        </w:tc>
        <w:tc>
          <w:tcPr>
            <w:tcW w:w="6004" w:type="dxa"/>
          </w:tcPr>
          <w:p w:rsidR="007415F4" w:rsidRDefault="007415F4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设备运行状态。</w:t>
            </w:r>
          </w:p>
          <w:p w:rsidR="007415F4" w:rsidRDefault="007415F4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：设备开机运行中；</w:t>
            </w:r>
          </w:p>
          <w:p w:rsidR="007415F4" w:rsidRPr="00A41AC3" w:rsidRDefault="007415F4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 w:hint="eastAsia"/>
              </w:rPr>
              <w:t>：设备已关闭。</w:t>
            </w:r>
          </w:p>
        </w:tc>
      </w:tr>
      <w:tr w:rsidR="007415F4" w:rsidTr="00644F47">
        <w:tc>
          <w:tcPr>
            <w:tcW w:w="2126" w:type="dxa"/>
          </w:tcPr>
          <w:p w:rsidR="007415F4" w:rsidRDefault="007415F4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it6</w:t>
            </w:r>
          </w:p>
        </w:tc>
        <w:tc>
          <w:tcPr>
            <w:tcW w:w="6004" w:type="dxa"/>
          </w:tcPr>
          <w:p w:rsidR="007415F4" w:rsidRDefault="007415F4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设备连接状态。</w:t>
            </w:r>
          </w:p>
          <w:p w:rsidR="007415F4" w:rsidRDefault="007415F4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：</w:t>
            </w:r>
            <w:r w:rsidR="00AD5DF0">
              <w:rPr>
                <w:rFonts w:ascii="Times New Roman" w:hAnsi="Times New Roman" w:cs="Times New Roman" w:hint="eastAsia"/>
              </w:rPr>
              <w:t>设备与</w:t>
            </w:r>
            <w:r w:rsidR="00AD5DF0">
              <w:rPr>
                <w:rFonts w:ascii="Times New Roman" w:hAnsi="Times New Roman" w:cs="Times New Roman" w:hint="eastAsia"/>
              </w:rPr>
              <w:t>app</w:t>
            </w:r>
            <w:r w:rsidR="00AD5DF0">
              <w:rPr>
                <w:rFonts w:ascii="Times New Roman" w:hAnsi="Times New Roman" w:cs="Times New Roman" w:hint="eastAsia"/>
              </w:rPr>
              <w:t>处于连接状态</w:t>
            </w:r>
            <w:r>
              <w:rPr>
                <w:rFonts w:ascii="Times New Roman" w:hAnsi="Times New Roman" w:cs="Times New Roman" w:hint="eastAsia"/>
              </w:rPr>
              <w:t>；</w:t>
            </w:r>
          </w:p>
          <w:p w:rsidR="007415F4" w:rsidRPr="00A41AC3" w:rsidRDefault="007415F4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 w:rsidR="00AD5DF0">
              <w:rPr>
                <w:rFonts w:ascii="Times New Roman" w:hAnsi="Times New Roman" w:cs="Times New Roman" w:hint="eastAsia"/>
              </w:rPr>
              <w:t>：设备与</w:t>
            </w:r>
            <w:r w:rsidR="00AD5DF0">
              <w:rPr>
                <w:rFonts w:ascii="Times New Roman" w:hAnsi="Times New Roman" w:cs="Times New Roman" w:hint="eastAsia"/>
              </w:rPr>
              <w:t>app</w:t>
            </w:r>
            <w:r w:rsidR="00AD5DF0">
              <w:rPr>
                <w:rFonts w:ascii="Times New Roman" w:hAnsi="Times New Roman" w:cs="Times New Roman" w:hint="eastAsia"/>
              </w:rPr>
              <w:t>处于断开状态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</w:tr>
      <w:tr w:rsidR="007415F4" w:rsidTr="00644F47">
        <w:tc>
          <w:tcPr>
            <w:tcW w:w="2126" w:type="dxa"/>
          </w:tcPr>
          <w:p w:rsidR="007415F4" w:rsidRDefault="007415F4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it5</w:t>
            </w:r>
          </w:p>
        </w:tc>
        <w:tc>
          <w:tcPr>
            <w:tcW w:w="6004" w:type="dxa"/>
          </w:tcPr>
          <w:p w:rsidR="007415F4" w:rsidRDefault="00AD5DF0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动作过程标记</w:t>
            </w:r>
            <w:r w:rsidR="007415F4">
              <w:rPr>
                <w:rFonts w:ascii="Times New Roman" w:hAnsi="Times New Roman" w:cs="Times New Roman" w:hint="eastAsia"/>
              </w:rPr>
              <w:t>。</w:t>
            </w:r>
          </w:p>
          <w:p w:rsidR="007415F4" w:rsidRDefault="007415F4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 w:rsidR="00AD5DF0">
              <w:rPr>
                <w:rFonts w:ascii="Times New Roman" w:hAnsi="Times New Roman" w:cs="Times New Roman" w:hint="eastAsia"/>
              </w:rPr>
              <w:t>：动作过程已开始</w:t>
            </w:r>
            <w:r>
              <w:rPr>
                <w:rFonts w:ascii="Times New Roman" w:hAnsi="Times New Roman" w:cs="Times New Roman" w:hint="eastAsia"/>
              </w:rPr>
              <w:t>；</w:t>
            </w:r>
            <w:r w:rsidR="00AD5DF0">
              <w:rPr>
                <w:rFonts w:ascii="Times New Roman" w:hAnsi="Times New Roman" w:cs="Times New Roman" w:hint="eastAsia"/>
              </w:rPr>
              <w:t>（</w:t>
            </w:r>
            <w:r w:rsidR="00AD5DF0">
              <w:rPr>
                <w:rFonts w:ascii="Times New Roman" w:hAnsi="Times New Roman" w:cs="Times New Roman" w:hint="eastAsia"/>
              </w:rPr>
              <w:t>app</w:t>
            </w:r>
            <w:r w:rsidR="00AD5DF0">
              <w:rPr>
                <w:rFonts w:ascii="Times New Roman" w:hAnsi="Times New Roman" w:cs="Times New Roman" w:hint="eastAsia"/>
              </w:rPr>
              <w:t>可以开始使用动作数据查询命令获取设备的动作数据）</w:t>
            </w:r>
          </w:p>
          <w:p w:rsidR="007415F4" w:rsidRPr="00A41AC3" w:rsidRDefault="007415F4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 w:rsidR="00AD5DF0">
              <w:rPr>
                <w:rFonts w:ascii="Times New Roman" w:hAnsi="Times New Roman" w:cs="Times New Roman" w:hint="eastAsia"/>
              </w:rPr>
              <w:t>：动作过程已结束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</w:tr>
      <w:tr w:rsidR="007415F4" w:rsidTr="00644F47">
        <w:tc>
          <w:tcPr>
            <w:tcW w:w="2126" w:type="dxa"/>
          </w:tcPr>
          <w:p w:rsidR="007415F4" w:rsidRDefault="007415F4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it4</w:t>
            </w:r>
          </w:p>
        </w:tc>
        <w:tc>
          <w:tcPr>
            <w:tcW w:w="6004" w:type="dxa"/>
          </w:tcPr>
          <w:p w:rsidR="007415F4" w:rsidRDefault="00572F36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设备游戏运行模式</w:t>
            </w:r>
            <w:r w:rsidR="007415F4">
              <w:rPr>
                <w:rFonts w:ascii="Times New Roman" w:hAnsi="Times New Roman" w:cs="Times New Roman" w:hint="eastAsia"/>
              </w:rPr>
              <w:t>。</w:t>
            </w:r>
          </w:p>
          <w:p w:rsidR="007415F4" w:rsidRDefault="007415F4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 w:rsidR="00572F36">
              <w:rPr>
                <w:rFonts w:ascii="Times New Roman" w:hAnsi="Times New Roman" w:cs="Times New Roman" w:hint="eastAsia"/>
              </w:rPr>
              <w:t>：设备处于游戏运行模式</w:t>
            </w:r>
            <w:r>
              <w:rPr>
                <w:rFonts w:ascii="Times New Roman" w:hAnsi="Times New Roman" w:cs="Times New Roman" w:hint="eastAsia"/>
              </w:rPr>
              <w:t>；</w:t>
            </w:r>
          </w:p>
          <w:p w:rsidR="007415F4" w:rsidRPr="00A41AC3" w:rsidRDefault="007415F4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 w:rsidR="00572F36">
              <w:rPr>
                <w:rFonts w:ascii="Times New Roman" w:hAnsi="Times New Roman" w:cs="Times New Roman" w:hint="eastAsia"/>
              </w:rPr>
              <w:t>：设备处于用户操作模式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</w:tr>
      <w:tr w:rsidR="007415F4" w:rsidTr="00644F47">
        <w:tc>
          <w:tcPr>
            <w:tcW w:w="2126" w:type="dxa"/>
          </w:tcPr>
          <w:p w:rsidR="007415F4" w:rsidRDefault="007415F4" w:rsidP="007415F4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it3</w:t>
            </w:r>
          </w:p>
        </w:tc>
        <w:tc>
          <w:tcPr>
            <w:tcW w:w="6004" w:type="dxa"/>
          </w:tcPr>
          <w:p w:rsidR="007415F4" w:rsidRDefault="00572F36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proofErr w:type="gramStart"/>
            <w:r>
              <w:rPr>
                <w:rFonts w:ascii="Times New Roman" w:hAnsi="Times New Roman" w:cs="Times New Roman" w:hint="eastAsia"/>
              </w:rPr>
              <w:t>跳蛋</w:t>
            </w:r>
            <w:proofErr w:type="gramEnd"/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运行状态</w:t>
            </w:r>
            <w:r w:rsidR="007415F4">
              <w:rPr>
                <w:rFonts w:ascii="Times New Roman" w:hAnsi="Times New Roman" w:cs="Times New Roman" w:hint="eastAsia"/>
              </w:rPr>
              <w:t>。</w:t>
            </w:r>
          </w:p>
          <w:p w:rsidR="00572F36" w:rsidRDefault="00572F36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：</w:t>
            </w:r>
            <w:proofErr w:type="gramStart"/>
            <w:r>
              <w:rPr>
                <w:rFonts w:ascii="Times New Roman" w:hAnsi="Times New Roman" w:cs="Times New Roman" w:hint="eastAsia"/>
              </w:rPr>
              <w:t>跳蛋</w:t>
            </w:r>
            <w:proofErr w:type="gramEnd"/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正在运行；</w:t>
            </w:r>
          </w:p>
          <w:p w:rsidR="00572F36" w:rsidRDefault="00572F36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 w:hint="eastAsia"/>
              </w:rPr>
              <w:t>：</w:t>
            </w:r>
            <w:proofErr w:type="gramStart"/>
            <w:r>
              <w:rPr>
                <w:rFonts w:ascii="Times New Roman" w:hAnsi="Times New Roman" w:cs="Times New Roman" w:hint="eastAsia"/>
              </w:rPr>
              <w:t>跳蛋</w:t>
            </w:r>
            <w:proofErr w:type="gramEnd"/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已关闭。</w:t>
            </w:r>
          </w:p>
        </w:tc>
      </w:tr>
      <w:tr w:rsidR="007415F4" w:rsidTr="00644F47">
        <w:tc>
          <w:tcPr>
            <w:tcW w:w="2126" w:type="dxa"/>
          </w:tcPr>
          <w:p w:rsidR="007415F4" w:rsidRDefault="007415F4" w:rsidP="007415F4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it2</w:t>
            </w:r>
          </w:p>
        </w:tc>
        <w:tc>
          <w:tcPr>
            <w:tcW w:w="6004" w:type="dxa"/>
          </w:tcPr>
          <w:p w:rsidR="007415F4" w:rsidRDefault="00572F36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proofErr w:type="gramStart"/>
            <w:r>
              <w:rPr>
                <w:rFonts w:ascii="Times New Roman" w:hAnsi="Times New Roman" w:cs="Times New Roman" w:hint="eastAsia"/>
              </w:rPr>
              <w:t>跳蛋</w:t>
            </w:r>
            <w:proofErr w:type="gramEnd"/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运行状态。</w:t>
            </w:r>
          </w:p>
          <w:p w:rsidR="00572F36" w:rsidRDefault="00572F36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1</w:t>
            </w:r>
            <w:r>
              <w:rPr>
                <w:rFonts w:ascii="Times New Roman" w:hAnsi="Times New Roman" w:cs="Times New Roman" w:hint="eastAsia"/>
              </w:rPr>
              <w:t>：</w:t>
            </w:r>
            <w:proofErr w:type="gramStart"/>
            <w:r>
              <w:rPr>
                <w:rFonts w:ascii="Times New Roman" w:hAnsi="Times New Roman" w:cs="Times New Roman" w:hint="eastAsia"/>
              </w:rPr>
              <w:t>跳蛋</w:t>
            </w:r>
            <w:proofErr w:type="gramEnd"/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正在运行；</w:t>
            </w:r>
          </w:p>
          <w:p w:rsidR="00572F36" w:rsidRDefault="00572F36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 w:hint="eastAsia"/>
              </w:rPr>
              <w:t>：</w:t>
            </w:r>
            <w:proofErr w:type="gramStart"/>
            <w:r>
              <w:rPr>
                <w:rFonts w:ascii="Times New Roman" w:hAnsi="Times New Roman" w:cs="Times New Roman" w:hint="eastAsia"/>
              </w:rPr>
              <w:t>跳蛋</w:t>
            </w:r>
            <w:proofErr w:type="gramEnd"/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已关闭。</w:t>
            </w:r>
          </w:p>
        </w:tc>
      </w:tr>
      <w:tr w:rsidR="007415F4" w:rsidTr="00644F47">
        <w:tc>
          <w:tcPr>
            <w:tcW w:w="2126" w:type="dxa"/>
          </w:tcPr>
          <w:p w:rsidR="007415F4" w:rsidRDefault="007415F4" w:rsidP="007415F4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Bit1</w:t>
            </w:r>
          </w:p>
        </w:tc>
        <w:tc>
          <w:tcPr>
            <w:tcW w:w="6004" w:type="dxa"/>
          </w:tcPr>
          <w:p w:rsidR="007415F4" w:rsidRDefault="00572F36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设备充电状态。</w:t>
            </w:r>
          </w:p>
          <w:p w:rsidR="00572F36" w:rsidRDefault="00572F36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：设备正在冲断；</w:t>
            </w:r>
          </w:p>
          <w:p w:rsidR="00572F36" w:rsidRPr="00572F36" w:rsidRDefault="00572F36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 w:hint="eastAsia"/>
              </w:rPr>
              <w:t>：设备未充电（未接入电源或充电已完成）。</w:t>
            </w:r>
          </w:p>
        </w:tc>
      </w:tr>
      <w:tr w:rsidR="007415F4" w:rsidTr="00644F47">
        <w:tc>
          <w:tcPr>
            <w:tcW w:w="2126" w:type="dxa"/>
          </w:tcPr>
          <w:p w:rsidR="007415F4" w:rsidRDefault="007415F4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Bit0</w:t>
            </w:r>
          </w:p>
        </w:tc>
        <w:tc>
          <w:tcPr>
            <w:tcW w:w="6004" w:type="dxa"/>
          </w:tcPr>
          <w:p w:rsidR="007415F4" w:rsidRDefault="00572F36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5V</w:t>
            </w:r>
            <w:r>
              <w:rPr>
                <w:rFonts w:ascii="Times New Roman" w:hAnsi="Times New Roman" w:cs="Times New Roman" w:hint="eastAsia"/>
              </w:rPr>
              <w:t>电源接入状态</w:t>
            </w:r>
            <w:r w:rsidR="007415F4">
              <w:rPr>
                <w:rFonts w:ascii="Times New Roman" w:hAnsi="Times New Roman" w:cs="Times New Roman" w:hint="eastAsia"/>
              </w:rPr>
              <w:t>。</w:t>
            </w:r>
          </w:p>
          <w:p w:rsidR="007415F4" w:rsidRDefault="007415F4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 w:rsidR="00572F36">
              <w:rPr>
                <w:rFonts w:ascii="Times New Roman" w:hAnsi="Times New Roman" w:cs="Times New Roman" w:hint="eastAsia"/>
              </w:rPr>
              <w:t>：</w:t>
            </w:r>
            <w:r w:rsidR="00572F36">
              <w:rPr>
                <w:rFonts w:ascii="Times New Roman" w:hAnsi="Times New Roman" w:cs="Times New Roman" w:hint="eastAsia"/>
              </w:rPr>
              <w:t>5V</w:t>
            </w:r>
            <w:r w:rsidR="00572F36">
              <w:rPr>
                <w:rFonts w:ascii="Times New Roman" w:hAnsi="Times New Roman" w:cs="Times New Roman" w:hint="eastAsia"/>
              </w:rPr>
              <w:t>电源已接入</w:t>
            </w:r>
            <w:r>
              <w:rPr>
                <w:rFonts w:ascii="Times New Roman" w:hAnsi="Times New Roman" w:cs="Times New Roman" w:hint="eastAsia"/>
              </w:rPr>
              <w:t>；</w:t>
            </w:r>
          </w:p>
          <w:p w:rsidR="007415F4" w:rsidRPr="00A41AC3" w:rsidRDefault="007415F4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 w:rsidR="00572F36">
              <w:rPr>
                <w:rFonts w:ascii="Times New Roman" w:hAnsi="Times New Roman" w:cs="Times New Roman" w:hint="eastAsia"/>
              </w:rPr>
              <w:t>：</w:t>
            </w:r>
            <w:r w:rsidR="00572F36">
              <w:rPr>
                <w:rFonts w:ascii="Times New Roman" w:hAnsi="Times New Roman" w:cs="Times New Roman" w:hint="eastAsia"/>
              </w:rPr>
              <w:t>5V</w:t>
            </w:r>
            <w:r w:rsidR="00572F36">
              <w:rPr>
                <w:rFonts w:ascii="Times New Roman" w:hAnsi="Times New Roman" w:cs="Times New Roman" w:hint="eastAsia"/>
              </w:rPr>
              <w:t>电源未接入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</w:tr>
    </w:tbl>
    <w:p w:rsidR="007E2E5A" w:rsidRPr="00951FE4" w:rsidRDefault="00951FE4" w:rsidP="00A5198E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返回的底座状态字节定义如下：</w:t>
      </w:r>
    </w:p>
    <w:tbl>
      <w:tblPr>
        <w:tblStyle w:val="a6"/>
        <w:tblW w:w="0" w:type="auto"/>
        <w:tblInd w:w="392" w:type="dxa"/>
        <w:tblLook w:val="04A0" w:firstRow="1" w:lastRow="0" w:firstColumn="1" w:lastColumn="0" w:noHBand="0" w:noVBand="1"/>
      </w:tblPr>
      <w:tblGrid>
        <w:gridCol w:w="2126"/>
        <w:gridCol w:w="6004"/>
      </w:tblGrid>
      <w:tr w:rsidR="007E2E5A" w:rsidTr="00644F47">
        <w:tc>
          <w:tcPr>
            <w:tcW w:w="2126" w:type="dxa"/>
          </w:tcPr>
          <w:p w:rsidR="007E2E5A" w:rsidRDefault="007E2E5A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it7</w:t>
            </w:r>
          </w:p>
        </w:tc>
        <w:tc>
          <w:tcPr>
            <w:tcW w:w="6004" w:type="dxa"/>
          </w:tcPr>
          <w:p w:rsidR="007E2E5A" w:rsidRDefault="007E2E5A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底座运行状态。</w:t>
            </w:r>
          </w:p>
          <w:p w:rsidR="007E2E5A" w:rsidRDefault="007E2E5A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：底座正在运行；</w:t>
            </w:r>
          </w:p>
          <w:p w:rsidR="007E2E5A" w:rsidRPr="00A41AC3" w:rsidRDefault="007E2E5A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 w:hint="eastAsia"/>
              </w:rPr>
              <w:t>：底座</w:t>
            </w:r>
            <w:r w:rsidR="00D46273">
              <w:rPr>
                <w:rFonts w:ascii="Times New Roman" w:hAnsi="Times New Roman" w:cs="Times New Roman" w:hint="eastAsia"/>
              </w:rPr>
              <w:t>运行暂停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</w:tr>
      <w:tr w:rsidR="007E2E5A" w:rsidTr="00644F47">
        <w:tc>
          <w:tcPr>
            <w:tcW w:w="2126" w:type="dxa"/>
          </w:tcPr>
          <w:p w:rsidR="007E2E5A" w:rsidRDefault="007E2E5A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it6</w:t>
            </w:r>
          </w:p>
        </w:tc>
        <w:tc>
          <w:tcPr>
            <w:tcW w:w="6004" w:type="dxa"/>
          </w:tcPr>
          <w:p w:rsidR="007E2E5A" w:rsidRDefault="007E2E5A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底座无线连接状态。</w:t>
            </w:r>
          </w:p>
          <w:p w:rsidR="007E2E5A" w:rsidRDefault="007E2E5A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：底座与设备完成连接；</w:t>
            </w:r>
          </w:p>
          <w:p w:rsidR="007E2E5A" w:rsidRPr="00A41AC3" w:rsidRDefault="007E2E5A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 w:hint="eastAsia"/>
              </w:rPr>
              <w:t>：底座与设备未连接。</w:t>
            </w:r>
          </w:p>
        </w:tc>
      </w:tr>
      <w:tr w:rsidR="007E2E5A" w:rsidTr="00644F47">
        <w:tc>
          <w:tcPr>
            <w:tcW w:w="2126" w:type="dxa"/>
          </w:tcPr>
          <w:p w:rsidR="007E2E5A" w:rsidRDefault="007E2E5A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it5</w:t>
            </w:r>
          </w:p>
        </w:tc>
        <w:tc>
          <w:tcPr>
            <w:tcW w:w="6004" w:type="dxa"/>
          </w:tcPr>
          <w:p w:rsidR="007E2E5A" w:rsidRDefault="00A47A02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底座操作模式</w:t>
            </w:r>
            <w:r w:rsidR="007E2E5A">
              <w:rPr>
                <w:rFonts w:ascii="Times New Roman" w:hAnsi="Times New Roman" w:cs="Times New Roman" w:hint="eastAsia"/>
              </w:rPr>
              <w:t>。</w:t>
            </w:r>
          </w:p>
          <w:p w:rsidR="007E2E5A" w:rsidRDefault="007E2E5A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：</w:t>
            </w:r>
            <w:r w:rsidR="00922A49">
              <w:rPr>
                <w:rFonts w:ascii="Times New Roman" w:hAnsi="Times New Roman" w:cs="Times New Roman" w:hint="eastAsia"/>
              </w:rPr>
              <w:t>底座处于游戏</w:t>
            </w:r>
            <w:r w:rsidR="00A47A02">
              <w:rPr>
                <w:rFonts w:ascii="Times New Roman" w:hAnsi="Times New Roman" w:cs="Times New Roman" w:hint="eastAsia"/>
              </w:rPr>
              <w:t>模式；（</w:t>
            </w:r>
            <w:r w:rsidR="00A47A02">
              <w:rPr>
                <w:rFonts w:ascii="Times New Roman" w:hAnsi="Times New Roman" w:cs="Times New Roman" w:hint="eastAsia"/>
              </w:rPr>
              <w:t>app</w:t>
            </w:r>
            <w:r w:rsidR="00A47A02">
              <w:rPr>
                <w:rFonts w:ascii="Times New Roman" w:hAnsi="Times New Roman" w:cs="Times New Roman" w:hint="eastAsia"/>
              </w:rPr>
              <w:t>操作）</w:t>
            </w:r>
          </w:p>
          <w:p w:rsidR="007E2E5A" w:rsidRPr="00A41AC3" w:rsidRDefault="007E2E5A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 w:rsidR="00A47A02">
              <w:rPr>
                <w:rFonts w:ascii="Times New Roman" w:hAnsi="Times New Roman" w:cs="Times New Roman" w:hint="eastAsia"/>
              </w:rPr>
              <w:t>：底座处于用户操作模式</w:t>
            </w:r>
            <w:r>
              <w:rPr>
                <w:rFonts w:ascii="Times New Roman" w:hAnsi="Times New Roman" w:cs="Times New Roman" w:hint="eastAsia"/>
              </w:rPr>
              <w:t>。</w:t>
            </w:r>
            <w:r w:rsidR="00A47A02">
              <w:rPr>
                <w:rFonts w:ascii="Times New Roman" w:hAnsi="Times New Roman" w:cs="Times New Roman" w:hint="eastAsia"/>
              </w:rPr>
              <w:t>（用户手动）</w:t>
            </w:r>
          </w:p>
        </w:tc>
      </w:tr>
      <w:tr w:rsidR="007E2E5A" w:rsidTr="00644F47">
        <w:tc>
          <w:tcPr>
            <w:tcW w:w="2126" w:type="dxa"/>
          </w:tcPr>
          <w:p w:rsidR="007E2E5A" w:rsidRDefault="007E2E5A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it4</w:t>
            </w:r>
          </w:p>
        </w:tc>
        <w:tc>
          <w:tcPr>
            <w:tcW w:w="6004" w:type="dxa"/>
          </w:tcPr>
          <w:p w:rsidR="007E2E5A" w:rsidRDefault="00A47A02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设备紧固状态</w:t>
            </w:r>
            <w:r w:rsidR="007E2E5A">
              <w:rPr>
                <w:rFonts w:ascii="Times New Roman" w:hAnsi="Times New Roman" w:cs="Times New Roman" w:hint="eastAsia"/>
              </w:rPr>
              <w:t>。</w:t>
            </w:r>
          </w:p>
          <w:p w:rsidR="007E2E5A" w:rsidRDefault="007E2E5A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 w:rsidR="00A47A02">
              <w:rPr>
                <w:rFonts w:ascii="Times New Roman" w:hAnsi="Times New Roman" w:cs="Times New Roman" w:hint="eastAsia"/>
              </w:rPr>
              <w:t>：设备已紧固</w:t>
            </w:r>
            <w:r>
              <w:rPr>
                <w:rFonts w:ascii="Times New Roman" w:hAnsi="Times New Roman" w:cs="Times New Roman" w:hint="eastAsia"/>
              </w:rPr>
              <w:t>；</w:t>
            </w:r>
          </w:p>
          <w:p w:rsidR="007E2E5A" w:rsidRPr="00A41AC3" w:rsidRDefault="007E2E5A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  <w:r w:rsidR="00A47A02">
              <w:rPr>
                <w:rFonts w:ascii="Times New Roman" w:hAnsi="Times New Roman" w:cs="Times New Roman" w:hint="eastAsia"/>
              </w:rPr>
              <w:t>：设备未紧固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</w:tr>
      <w:tr w:rsidR="00E75D38" w:rsidTr="00644F47">
        <w:tc>
          <w:tcPr>
            <w:tcW w:w="2126" w:type="dxa"/>
          </w:tcPr>
          <w:p w:rsidR="00E75D38" w:rsidRDefault="00E75D38" w:rsidP="00644F47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it3-Bit0</w:t>
            </w:r>
          </w:p>
        </w:tc>
        <w:tc>
          <w:tcPr>
            <w:tcW w:w="6004" w:type="dxa"/>
          </w:tcPr>
          <w:p w:rsidR="00E75D38" w:rsidRDefault="00E75D38" w:rsidP="00644F47">
            <w:pPr>
              <w:spacing w:line="360" w:lineRule="auto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保留</w:t>
            </w:r>
          </w:p>
        </w:tc>
      </w:tr>
    </w:tbl>
    <w:p w:rsidR="00951FE4" w:rsidRDefault="00E75D38" w:rsidP="00A5198E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底座状态必须要</w:t>
      </w:r>
      <w:r w:rsidR="00724ECE">
        <w:rPr>
          <w:rFonts w:ascii="Times New Roman" w:hAnsi="Times New Roman" w:cs="Times New Roman" w:hint="eastAsia"/>
        </w:rPr>
        <w:t>高</w:t>
      </w:r>
      <w:r w:rsidR="00724ECE">
        <w:rPr>
          <w:rFonts w:ascii="Times New Roman" w:hAnsi="Times New Roman" w:cs="Times New Roman" w:hint="eastAsia"/>
        </w:rPr>
        <w:t>4</w:t>
      </w:r>
      <w:r w:rsidR="00724ECE">
        <w:rPr>
          <w:rFonts w:ascii="Times New Roman" w:hAnsi="Times New Roman" w:cs="Times New Roman" w:hint="eastAsia"/>
        </w:rPr>
        <w:t>位全部为</w:t>
      </w:r>
      <w:r w:rsidR="00724ECE">
        <w:rPr>
          <w:rFonts w:ascii="Times New Roman" w:hAnsi="Times New Roman" w:cs="Times New Roman" w:hint="eastAsia"/>
        </w:rPr>
        <w:t>1</w:t>
      </w:r>
      <w:r w:rsidR="00724ECE">
        <w:rPr>
          <w:rFonts w:ascii="Times New Roman" w:hAnsi="Times New Roman" w:cs="Times New Roman" w:hint="eastAsia"/>
        </w:rPr>
        <w:t>方能由</w:t>
      </w:r>
      <w:r w:rsidR="00724ECE">
        <w:rPr>
          <w:rFonts w:ascii="Times New Roman" w:hAnsi="Times New Roman" w:cs="Times New Roman" w:hint="eastAsia"/>
        </w:rPr>
        <w:t>app</w:t>
      </w:r>
      <w:r w:rsidR="00724ECE">
        <w:rPr>
          <w:rFonts w:ascii="Times New Roman" w:hAnsi="Times New Roman" w:cs="Times New Roman" w:hint="eastAsia"/>
        </w:rPr>
        <w:t>对</w:t>
      </w:r>
      <w:r w:rsidR="009843C9">
        <w:rPr>
          <w:rFonts w:ascii="Times New Roman" w:hAnsi="Times New Roman" w:cs="Times New Roman" w:hint="eastAsia"/>
        </w:rPr>
        <w:t>其</w:t>
      </w:r>
      <w:r w:rsidR="00724ECE">
        <w:rPr>
          <w:rFonts w:ascii="Times New Roman" w:hAnsi="Times New Roman" w:cs="Times New Roman" w:hint="eastAsia"/>
        </w:rPr>
        <w:t>进行操作。</w:t>
      </w:r>
    </w:p>
    <w:p w:rsidR="00724ECE" w:rsidRPr="009843C9" w:rsidRDefault="00724ECE" w:rsidP="00A5198E">
      <w:pPr>
        <w:spacing w:line="360" w:lineRule="auto"/>
        <w:rPr>
          <w:rFonts w:ascii="Times New Roman" w:hAnsi="Times New Roman" w:cs="Times New Roman" w:hint="eastAsia"/>
        </w:rPr>
      </w:pPr>
    </w:p>
    <w:p w:rsidR="00803ACE" w:rsidRDefault="00803ACE" w:rsidP="00803ACE">
      <w:pPr>
        <w:pStyle w:val="a5"/>
        <w:numPr>
          <w:ilvl w:val="0"/>
          <w:numId w:val="8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动作数据查询</w:t>
      </w: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FB18AF" w:rsidTr="00644F47">
        <w:tc>
          <w:tcPr>
            <w:tcW w:w="1875" w:type="dxa"/>
          </w:tcPr>
          <w:p w:rsidR="00FB18AF" w:rsidRDefault="00FB18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包字节长度</w:t>
            </w:r>
          </w:p>
        </w:tc>
        <w:tc>
          <w:tcPr>
            <w:tcW w:w="1134" w:type="dxa"/>
          </w:tcPr>
          <w:p w:rsidR="00FB18AF" w:rsidRDefault="00FB18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FB18AF" w:rsidRDefault="00FB18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FB18AF" w:rsidRDefault="00FB18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</w:tcPr>
          <w:p w:rsidR="00FB18AF" w:rsidRDefault="00FB18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FB18AF" w:rsidTr="00644F47">
        <w:tc>
          <w:tcPr>
            <w:tcW w:w="1875" w:type="dxa"/>
          </w:tcPr>
          <w:p w:rsidR="00FB18AF" w:rsidRDefault="00FB18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1134" w:type="dxa"/>
          </w:tcPr>
          <w:p w:rsidR="00FB18AF" w:rsidRDefault="00FB18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40</w:t>
            </w:r>
          </w:p>
        </w:tc>
        <w:tc>
          <w:tcPr>
            <w:tcW w:w="1275" w:type="dxa"/>
            <w:shd w:val="clear" w:color="auto" w:fill="B8CCE4" w:themeFill="accent1" w:themeFillTint="66"/>
          </w:tcPr>
          <w:p w:rsidR="00FB18AF" w:rsidRDefault="00FB18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D2</w:t>
            </w:r>
          </w:p>
        </w:tc>
        <w:tc>
          <w:tcPr>
            <w:tcW w:w="2127" w:type="dxa"/>
            <w:shd w:val="clear" w:color="auto" w:fill="B8CCE4" w:themeFill="accent1" w:themeFillTint="66"/>
          </w:tcPr>
          <w:p w:rsidR="00FB18AF" w:rsidRDefault="00FB18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NULL</w:t>
            </w:r>
          </w:p>
        </w:tc>
        <w:tc>
          <w:tcPr>
            <w:tcW w:w="1417" w:type="dxa"/>
          </w:tcPr>
          <w:p w:rsidR="00FB18AF" w:rsidRDefault="00FB18AF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FB18AF" w:rsidRDefault="00FB18AF" w:rsidP="00FB18AF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手机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端下发的数据包</w:t>
      </w:r>
    </w:p>
    <w:p w:rsidR="00FB18AF" w:rsidRDefault="00644F47" w:rsidP="00FB18AF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该命令用于获取设备底层的动作数据。设备的应答数据为：</w:t>
      </w:r>
    </w:p>
    <w:p w:rsidR="00644F47" w:rsidRDefault="00644F47" w:rsidP="00FB18AF">
      <w:pPr>
        <w:spacing w:line="360" w:lineRule="auto"/>
        <w:rPr>
          <w:rFonts w:ascii="Times New Roman" w:hAnsi="Times New Roman" w:cs="Times New Roman" w:hint="eastAsia"/>
        </w:rPr>
      </w:pPr>
    </w:p>
    <w:tbl>
      <w:tblPr>
        <w:tblStyle w:val="a6"/>
        <w:tblW w:w="7828" w:type="dxa"/>
        <w:tblInd w:w="360" w:type="dxa"/>
        <w:tblLook w:val="04A0" w:firstRow="1" w:lastRow="0" w:firstColumn="1" w:lastColumn="0" w:noHBand="0" w:noVBand="1"/>
      </w:tblPr>
      <w:tblGrid>
        <w:gridCol w:w="1875"/>
        <w:gridCol w:w="1134"/>
        <w:gridCol w:w="1275"/>
        <w:gridCol w:w="2127"/>
        <w:gridCol w:w="1417"/>
      </w:tblGrid>
      <w:tr w:rsidR="00644F47" w:rsidTr="00644F47">
        <w:tc>
          <w:tcPr>
            <w:tcW w:w="1875" w:type="dxa"/>
            <w:vAlign w:val="center"/>
          </w:tcPr>
          <w:p w:rsidR="00644F47" w:rsidRDefault="00644F47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数据包字节长度</w:t>
            </w:r>
          </w:p>
        </w:tc>
        <w:tc>
          <w:tcPr>
            <w:tcW w:w="1134" w:type="dxa"/>
            <w:vAlign w:val="center"/>
          </w:tcPr>
          <w:p w:rsidR="00644F47" w:rsidRDefault="00644F47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字</w:t>
            </w:r>
          </w:p>
        </w:tc>
        <w:tc>
          <w:tcPr>
            <w:tcW w:w="1275" w:type="dxa"/>
            <w:shd w:val="clear" w:color="auto" w:fill="B8CCE4" w:themeFill="accent1" w:themeFillTint="66"/>
            <w:vAlign w:val="center"/>
          </w:tcPr>
          <w:p w:rsidR="00644F47" w:rsidRDefault="00644F47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符</w:t>
            </w:r>
          </w:p>
        </w:tc>
        <w:tc>
          <w:tcPr>
            <w:tcW w:w="2127" w:type="dxa"/>
            <w:shd w:val="clear" w:color="auto" w:fill="B8CCE4" w:themeFill="accent1" w:themeFillTint="66"/>
            <w:vAlign w:val="center"/>
          </w:tcPr>
          <w:p w:rsidR="00644F47" w:rsidRDefault="00644F47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数据区</w:t>
            </w:r>
          </w:p>
        </w:tc>
        <w:tc>
          <w:tcPr>
            <w:tcW w:w="1417" w:type="dxa"/>
            <w:vAlign w:val="center"/>
          </w:tcPr>
          <w:p w:rsidR="00644F47" w:rsidRDefault="00644F47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校验码</w:t>
            </w:r>
          </w:p>
        </w:tc>
      </w:tr>
      <w:tr w:rsidR="00644F47" w:rsidTr="00644F47">
        <w:tc>
          <w:tcPr>
            <w:tcW w:w="1875" w:type="dxa"/>
            <w:vAlign w:val="center"/>
          </w:tcPr>
          <w:p w:rsidR="00644F47" w:rsidRDefault="00644F47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2</w:t>
            </w:r>
          </w:p>
        </w:tc>
        <w:tc>
          <w:tcPr>
            <w:tcW w:w="1134" w:type="dxa"/>
            <w:vAlign w:val="center"/>
          </w:tcPr>
          <w:p w:rsidR="00644F47" w:rsidRDefault="00644F47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50</w:t>
            </w:r>
          </w:p>
        </w:tc>
        <w:tc>
          <w:tcPr>
            <w:tcW w:w="1275" w:type="dxa"/>
            <w:shd w:val="clear" w:color="auto" w:fill="B8CCE4" w:themeFill="accent1" w:themeFillTint="66"/>
            <w:vAlign w:val="center"/>
          </w:tcPr>
          <w:p w:rsidR="00644F47" w:rsidRDefault="00644F47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xD2</w:t>
            </w:r>
          </w:p>
        </w:tc>
        <w:tc>
          <w:tcPr>
            <w:tcW w:w="2127" w:type="dxa"/>
            <w:shd w:val="clear" w:color="auto" w:fill="B8CCE4" w:themeFill="accent1" w:themeFillTint="66"/>
            <w:vAlign w:val="center"/>
          </w:tcPr>
          <w:p w:rsidR="00644F47" w:rsidRDefault="00644F47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时间点数（</w:t>
            </w:r>
            <w:r>
              <w:rPr>
                <w:rFonts w:ascii="Times New Roman" w:hAnsi="Times New Roman" w:cs="Times New Roman" w:hint="eastAsia"/>
              </w:rPr>
              <w:t>H</w:t>
            </w:r>
            <w:r>
              <w:rPr>
                <w:rFonts w:ascii="Times New Roman" w:hAnsi="Times New Roman" w:cs="Times New Roman" w:hint="eastAsia"/>
              </w:rPr>
              <w:t>：</w:t>
            </w:r>
            <w:r>
              <w:rPr>
                <w:rFonts w:ascii="Times New Roman" w:hAnsi="Times New Roman" w:cs="Times New Roman" w:hint="eastAsia"/>
              </w:rPr>
              <w:t>L</w:t>
            </w:r>
            <w:r>
              <w:rPr>
                <w:rFonts w:ascii="Times New Roman" w:hAnsi="Times New Roman" w:cs="Times New Roman" w:hint="eastAsia"/>
              </w:rPr>
              <w:t>）</w:t>
            </w:r>
          </w:p>
          <w:p w:rsidR="00644F47" w:rsidRDefault="00644F47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瞬时位置</w:t>
            </w:r>
            <w:r>
              <w:rPr>
                <w:rFonts w:ascii="Times New Roman" w:hAnsi="Times New Roman" w:cs="Times New Roman" w:hint="eastAsia"/>
              </w:rPr>
              <w:t>/</w:t>
            </w:r>
            <w:r>
              <w:rPr>
                <w:rFonts w:ascii="Times New Roman" w:hAnsi="Times New Roman" w:cs="Times New Roman" w:hint="eastAsia"/>
              </w:rPr>
              <w:t>瞬时方向</w:t>
            </w:r>
          </w:p>
          <w:p w:rsidR="00644F47" w:rsidRDefault="00644F47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最近一次抽插深度</w:t>
            </w:r>
          </w:p>
          <w:p w:rsidR="00644F47" w:rsidRDefault="00644F47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累计抽插次数（</w:t>
            </w:r>
            <w:r>
              <w:rPr>
                <w:rFonts w:ascii="Times New Roman" w:hAnsi="Times New Roman" w:cs="Times New Roman" w:hint="eastAsia"/>
              </w:rPr>
              <w:t>H</w:t>
            </w:r>
            <w:r>
              <w:rPr>
                <w:rFonts w:ascii="Times New Roman" w:hAnsi="Times New Roman" w:cs="Times New Roman" w:hint="eastAsia"/>
              </w:rPr>
              <w:t>：</w:t>
            </w:r>
            <w:r>
              <w:rPr>
                <w:rFonts w:ascii="Times New Roman" w:hAnsi="Times New Roman" w:cs="Times New Roman" w:hint="eastAsia"/>
              </w:rPr>
              <w:t>L</w:t>
            </w:r>
            <w:r>
              <w:rPr>
                <w:rFonts w:ascii="Times New Roman" w:hAnsi="Times New Roman" w:cs="Times New Roman" w:hint="eastAsia"/>
              </w:rPr>
              <w:t>）</w:t>
            </w:r>
          </w:p>
          <w:p w:rsidR="00644F47" w:rsidRDefault="00644F47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累计抽插长度（</w:t>
            </w:r>
            <w:r>
              <w:rPr>
                <w:rFonts w:ascii="Times New Roman" w:hAnsi="Times New Roman" w:cs="Times New Roman" w:hint="eastAsia"/>
              </w:rPr>
              <w:t>H</w:t>
            </w:r>
            <w:r>
              <w:rPr>
                <w:rFonts w:ascii="Times New Roman" w:hAnsi="Times New Roman" w:cs="Times New Roman" w:hint="eastAsia"/>
              </w:rPr>
              <w:t>：</w:t>
            </w:r>
            <w:r>
              <w:rPr>
                <w:rFonts w:ascii="Times New Roman" w:hAnsi="Times New Roman" w:cs="Times New Roman" w:hint="eastAsia"/>
              </w:rPr>
              <w:t>L</w:t>
            </w:r>
            <w:r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1417" w:type="dxa"/>
            <w:vAlign w:val="center"/>
          </w:tcPr>
          <w:p w:rsidR="00644F47" w:rsidRDefault="00644F47" w:rsidP="00644F47">
            <w:pPr>
              <w:pStyle w:val="a5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RC</w:t>
            </w:r>
          </w:p>
        </w:tc>
      </w:tr>
    </w:tbl>
    <w:p w:rsidR="00644F47" w:rsidRDefault="00C07F1C" w:rsidP="00FB18AF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应答数据包含有</w:t>
      </w:r>
      <w:r>
        <w:rPr>
          <w:rFonts w:ascii="Times New Roman" w:hAnsi="Times New Roman" w:cs="Times New Roman" w:hint="eastAsia"/>
        </w:rPr>
        <w:t>8</w:t>
      </w:r>
      <w:r>
        <w:rPr>
          <w:rFonts w:ascii="Times New Roman" w:hAnsi="Times New Roman" w:cs="Times New Roman" w:hint="eastAsia"/>
        </w:rPr>
        <w:t>个字节，依次为时间信息的高、低字节，瞬时位置</w:t>
      </w:r>
      <w:r>
        <w:rPr>
          <w:rFonts w:ascii="Times New Roman" w:hAnsi="Times New Roman" w:cs="Times New Roman" w:hint="eastAsia"/>
        </w:rPr>
        <w:t>/</w:t>
      </w:r>
      <w:r>
        <w:rPr>
          <w:rFonts w:ascii="Times New Roman" w:hAnsi="Times New Roman" w:cs="Times New Roman" w:hint="eastAsia"/>
        </w:rPr>
        <w:t>方向字节、瞬时深度字节、累计抽插次数的高、低字节，累计抽插长度的高、低字节。解释如下：</w:t>
      </w:r>
    </w:p>
    <w:p w:rsidR="00C07F1C" w:rsidRDefault="00C07F1C" w:rsidP="00C07F1C">
      <w:pPr>
        <w:pStyle w:val="a5"/>
        <w:numPr>
          <w:ilvl w:val="0"/>
          <w:numId w:val="9"/>
        </w:numPr>
        <w:spacing w:line="360" w:lineRule="auto"/>
        <w:ind w:leftChars="200" w:left="840"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时间信息</w:t>
      </w:r>
    </w:p>
    <w:p w:rsidR="00C07F1C" w:rsidRDefault="00C07F1C" w:rsidP="00C07F1C">
      <w:pPr>
        <w:spacing w:line="360" w:lineRule="auto"/>
        <w:ind w:leftChars="200" w:left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包含有高、低两个字节，格式如下：</w:t>
      </w:r>
    </w:p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4051"/>
        <w:gridCol w:w="4051"/>
      </w:tblGrid>
      <w:tr w:rsidR="00C07F1C" w:rsidTr="00C07F1C">
        <w:tc>
          <w:tcPr>
            <w:tcW w:w="4261" w:type="dxa"/>
          </w:tcPr>
          <w:p w:rsidR="00C07F1C" w:rsidRDefault="00C07F1C" w:rsidP="00C07F1C">
            <w:pPr>
              <w:spacing w:line="360" w:lineRule="auto"/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时间：高</w:t>
            </w:r>
            <w:r>
              <w:rPr>
                <w:rFonts w:ascii="Times New Roman" w:hAnsi="Times New Roman" w:cs="Times New Roman" w:hint="eastAsia"/>
              </w:rPr>
              <w:t>8</w:t>
            </w:r>
            <w:r>
              <w:rPr>
                <w:rFonts w:ascii="Times New Roman" w:hAnsi="Times New Roman" w:cs="Times New Roman" w:hint="eastAsia"/>
              </w:rPr>
              <w:t>位</w:t>
            </w:r>
          </w:p>
        </w:tc>
        <w:tc>
          <w:tcPr>
            <w:tcW w:w="4261" w:type="dxa"/>
          </w:tcPr>
          <w:p w:rsidR="00C07F1C" w:rsidRDefault="00C07F1C" w:rsidP="00C07F1C">
            <w:pPr>
              <w:spacing w:line="360" w:lineRule="auto"/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时间：低</w:t>
            </w:r>
            <w:r>
              <w:rPr>
                <w:rFonts w:ascii="Times New Roman" w:hAnsi="Times New Roman" w:cs="Times New Roman" w:hint="eastAsia"/>
              </w:rPr>
              <w:t>8</w:t>
            </w:r>
            <w:r>
              <w:rPr>
                <w:rFonts w:ascii="Times New Roman" w:hAnsi="Times New Roman" w:cs="Times New Roman" w:hint="eastAsia"/>
              </w:rPr>
              <w:t>位</w:t>
            </w:r>
          </w:p>
        </w:tc>
      </w:tr>
    </w:tbl>
    <w:p w:rsidR="00C07F1C" w:rsidRPr="00C07F1C" w:rsidRDefault="00C07F1C" w:rsidP="00C07F1C">
      <w:pPr>
        <w:spacing w:line="360" w:lineRule="auto"/>
        <w:ind w:leftChars="200" w:left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时间信息的单位为</w:t>
      </w:r>
      <w:r>
        <w:rPr>
          <w:rFonts w:ascii="Times New Roman" w:hAnsi="Times New Roman" w:cs="Times New Roman" w:hint="eastAsia"/>
        </w:rPr>
        <w:t>100ms</w:t>
      </w:r>
      <w:r>
        <w:rPr>
          <w:rFonts w:ascii="Times New Roman" w:hAnsi="Times New Roman" w:cs="Times New Roman" w:hint="eastAsia"/>
        </w:rPr>
        <w:t>，时间从</w:t>
      </w:r>
      <w:r>
        <w:rPr>
          <w:rFonts w:ascii="Times New Roman" w:hAnsi="Times New Roman" w:cs="Times New Roman" w:hint="eastAsia"/>
        </w:rPr>
        <w:t>0~65535</w:t>
      </w:r>
      <w:r>
        <w:rPr>
          <w:rFonts w:ascii="Times New Roman" w:hAnsi="Times New Roman" w:cs="Times New Roman" w:hint="eastAsia"/>
        </w:rPr>
        <w:t>，即</w:t>
      </w:r>
      <w:r>
        <w:rPr>
          <w:rFonts w:ascii="Times New Roman" w:hAnsi="Times New Roman" w:cs="Times New Roman" w:hint="eastAsia"/>
        </w:rPr>
        <w:t>0~109</w:t>
      </w:r>
      <w:r>
        <w:rPr>
          <w:rFonts w:ascii="Times New Roman" w:hAnsi="Times New Roman" w:cs="Times New Roman" w:hint="eastAsia"/>
        </w:rPr>
        <w:t>分钟。</w:t>
      </w:r>
    </w:p>
    <w:p w:rsidR="00C07F1C" w:rsidRDefault="00C07F1C" w:rsidP="00C07F1C">
      <w:pPr>
        <w:pStyle w:val="a5"/>
        <w:numPr>
          <w:ilvl w:val="0"/>
          <w:numId w:val="9"/>
        </w:numPr>
        <w:spacing w:line="360" w:lineRule="auto"/>
        <w:ind w:leftChars="200" w:left="840"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瞬时位置</w:t>
      </w:r>
      <w:r>
        <w:rPr>
          <w:rFonts w:ascii="Times New Roman" w:hAnsi="Times New Roman" w:cs="Times New Roman" w:hint="eastAsia"/>
        </w:rPr>
        <w:t>/</w:t>
      </w:r>
      <w:r>
        <w:rPr>
          <w:rFonts w:ascii="Times New Roman" w:hAnsi="Times New Roman" w:cs="Times New Roman" w:hint="eastAsia"/>
        </w:rPr>
        <w:t>方向</w:t>
      </w:r>
    </w:p>
    <w:tbl>
      <w:tblPr>
        <w:tblStyle w:val="a6"/>
        <w:tblW w:w="0" w:type="auto"/>
        <w:tblInd w:w="1668" w:type="dxa"/>
        <w:tblLook w:val="04A0" w:firstRow="1" w:lastRow="0" w:firstColumn="1" w:lastColumn="0" w:noHBand="0" w:noVBand="1"/>
      </w:tblPr>
      <w:tblGrid>
        <w:gridCol w:w="2803"/>
        <w:gridCol w:w="2158"/>
      </w:tblGrid>
      <w:tr w:rsidR="00C963D7" w:rsidTr="0088326C">
        <w:tc>
          <w:tcPr>
            <w:tcW w:w="2803" w:type="dxa"/>
          </w:tcPr>
          <w:p w:rsidR="00C963D7" w:rsidRDefault="00C963D7" w:rsidP="00A70C7D">
            <w:pPr>
              <w:spacing w:line="360" w:lineRule="auto"/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瞬时位置</w:t>
            </w:r>
            <w:r>
              <w:rPr>
                <w:rFonts w:ascii="Times New Roman" w:hAnsi="Times New Roman" w:cs="Times New Roman" w:hint="eastAsia"/>
              </w:rPr>
              <w:t>：高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位</w:t>
            </w:r>
          </w:p>
        </w:tc>
        <w:tc>
          <w:tcPr>
            <w:tcW w:w="2158" w:type="dxa"/>
          </w:tcPr>
          <w:p w:rsidR="00C963D7" w:rsidRDefault="00C963D7" w:rsidP="00C963D7">
            <w:pPr>
              <w:spacing w:line="360" w:lineRule="auto"/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方向</w:t>
            </w:r>
            <w:r>
              <w:rPr>
                <w:rFonts w:ascii="Times New Roman" w:hAnsi="Times New Roman" w:cs="Times New Roman" w:hint="eastAsia"/>
              </w:rPr>
              <w:t>：低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位</w:t>
            </w:r>
          </w:p>
        </w:tc>
      </w:tr>
    </w:tbl>
    <w:p w:rsidR="00485D77" w:rsidRDefault="0088326C" w:rsidP="00485D77">
      <w:pPr>
        <w:spacing w:line="360" w:lineRule="auto"/>
        <w:ind w:left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该字节的高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位为瞬时位置，</w:t>
      </w:r>
      <w:r>
        <w:rPr>
          <w:rFonts w:ascii="Times New Roman" w:hAnsi="Times New Roman" w:cs="Times New Roman" w:hint="eastAsia"/>
        </w:rPr>
        <w:t>0~6</w:t>
      </w:r>
      <w:r>
        <w:rPr>
          <w:rFonts w:ascii="Times New Roman" w:hAnsi="Times New Roman" w:cs="Times New Roman" w:hint="eastAsia"/>
        </w:rPr>
        <w:t>。</w:t>
      </w:r>
    </w:p>
    <w:p w:rsidR="0088326C" w:rsidRPr="0088326C" w:rsidRDefault="0088326C" w:rsidP="0088326C">
      <w:pPr>
        <w:spacing w:line="360" w:lineRule="auto"/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该字节的低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位为瞬时方向，其值具有三种状态，分别为：</w:t>
      </w:r>
    </w:p>
    <w:tbl>
      <w:tblPr>
        <w:tblStyle w:val="a6"/>
        <w:tblW w:w="0" w:type="auto"/>
        <w:tblInd w:w="1668" w:type="dxa"/>
        <w:tblLook w:val="04A0" w:firstRow="1" w:lastRow="0" w:firstColumn="1" w:lastColumn="0" w:noHBand="0" w:noVBand="1"/>
      </w:tblPr>
      <w:tblGrid>
        <w:gridCol w:w="1185"/>
        <w:gridCol w:w="1110"/>
        <w:gridCol w:w="2693"/>
      </w:tblGrid>
      <w:tr w:rsidR="0088326C" w:rsidTr="0088326C">
        <w:tc>
          <w:tcPr>
            <w:tcW w:w="1158" w:type="dxa"/>
          </w:tcPr>
          <w:p w:rsidR="0088326C" w:rsidRDefault="0088326C" w:rsidP="0088326C">
            <w:pPr>
              <w:spacing w:line="360" w:lineRule="auto"/>
              <w:jc w:val="left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STILL</w:t>
            </w:r>
          </w:p>
        </w:tc>
        <w:tc>
          <w:tcPr>
            <w:tcW w:w="1110" w:type="dxa"/>
          </w:tcPr>
          <w:p w:rsidR="0088326C" w:rsidRDefault="0088326C" w:rsidP="0088326C">
            <w:pPr>
              <w:spacing w:line="360" w:lineRule="auto"/>
              <w:jc w:val="left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693" w:type="dxa"/>
          </w:tcPr>
          <w:p w:rsidR="0088326C" w:rsidRDefault="0088326C" w:rsidP="0088326C">
            <w:pPr>
              <w:spacing w:line="360" w:lineRule="auto"/>
              <w:jc w:val="left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保持不动</w:t>
            </w:r>
          </w:p>
        </w:tc>
      </w:tr>
      <w:tr w:rsidR="0088326C" w:rsidTr="0088326C">
        <w:tc>
          <w:tcPr>
            <w:tcW w:w="1158" w:type="dxa"/>
          </w:tcPr>
          <w:p w:rsidR="0088326C" w:rsidRDefault="0088326C" w:rsidP="0088326C">
            <w:pPr>
              <w:spacing w:line="360" w:lineRule="auto"/>
              <w:jc w:val="left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INSERT</w:t>
            </w:r>
          </w:p>
        </w:tc>
        <w:tc>
          <w:tcPr>
            <w:tcW w:w="1110" w:type="dxa"/>
          </w:tcPr>
          <w:p w:rsidR="0088326C" w:rsidRDefault="0088326C" w:rsidP="0088326C">
            <w:pPr>
              <w:spacing w:line="360" w:lineRule="auto"/>
              <w:jc w:val="left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693" w:type="dxa"/>
          </w:tcPr>
          <w:p w:rsidR="0088326C" w:rsidRDefault="0088326C" w:rsidP="0088326C">
            <w:pPr>
              <w:spacing w:line="360" w:lineRule="auto"/>
              <w:jc w:val="left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正在插入</w:t>
            </w:r>
          </w:p>
        </w:tc>
      </w:tr>
      <w:tr w:rsidR="0088326C" w:rsidTr="0088326C">
        <w:tc>
          <w:tcPr>
            <w:tcW w:w="1158" w:type="dxa"/>
          </w:tcPr>
          <w:p w:rsidR="0088326C" w:rsidRDefault="0088326C" w:rsidP="0088326C">
            <w:pPr>
              <w:spacing w:line="360" w:lineRule="auto"/>
              <w:jc w:val="left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EXTRACT</w:t>
            </w:r>
          </w:p>
        </w:tc>
        <w:tc>
          <w:tcPr>
            <w:tcW w:w="1110" w:type="dxa"/>
          </w:tcPr>
          <w:p w:rsidR="0088326C" w:rsidRDefault="0088326C" w:rsidP="0088326C">
            <w:pPr>
              <w:spacing w:line="360" w:lineRule="auto"/>
              <w:jc w:val="left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693" w:type="dxa"/>
          </w:tcPr>
          <w:p w:rsidR="0088326C" w:rsidRDefault="0088326C" w:rsidP="0088326C">
            <w:pPr>
              <w:spacing w:line="360" w:lineRule="auto"/>
              <w:jc w:val="left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正在拔出</w:t>
            </w:r>
          </w:p>
        </w:tc>
      </w:tr>
    </w:tbl>
    <w:p w:rsidR="00C07F1C" w:rsidRDefault="00C07F1C" w:rsidP="00C07F1C">
      <w:pPr>
        <w:pStyle w:val="a5"/>
        <w:numPr>
          <w:ilvl w:val="0"/>
          <w:numId w:val="9"/>
        </w:numPr>
        <w:spacing w:line="360" w:lineRule="auto"/>
        <w:ind w:leftChars="200" w:left="840"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瞬时深度</w:t>
      </w:r>
    </w:p>
    <w:tbl>
      <w:tblPr>
        <w:tblStyle w:val="a6"/>
        <w:tblW w:w="0" w:type="auto"/>
        <w:tblInd w:w="1668" w:type="dxa"/>
        <w:tblLook w:val="04A0" w:firstRow="1" w:lastRow="0" w:firstColumn="1" w:lastColumn="0" w:noHBand="0" w:noVBand="1"/>
      </w:tblPr>
      <w:tblGrid>
        <w:gridCol w:w="4961"/>
      </w:tblGrid>
      <w:tr w:rsidR="00267DC8" w:rsidTr="00046CB4">
        <w:tc>
          <w:tcPr>
            <w:tcW w:w="4961" w:type="dxa"/>
          </w:tcPr>
          <w:p w:rsidR="00267DC8" w:rsidRDefault="00267DC8" w:rsidP="00267DC8">
            <w:pPr>
              <w:spacing w:line="360" w:lineRule="auto"/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瞬时深度：</w:t>
            </w:r>
            <w:r>
              <w:rPr>
                <w:rFonts w:ascii="Times New Roman" w:hAnsi="Times New Roman" w:cs="Times New Roman" w:hint="eastAsia"/>
              </w:rPr>
              <w:t>0~6</w:t>
            </w:r>
          </w:p>
        </w:tc>
      </w:tr>
    </w:tbl>
    <w:p w:rsidR="00267DC8" w:rsidRPr="00267DC8" w:rsidRDefault="00267DC8" w:rsidP="00267DC8">
      <w:pPr>
        <w:spacing w:line="360" w:lineRule="auto"/>
        <w:ind w:left="84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该字节为瞬时深度信息，范围</w:t>
      </w:r>
      <w:r>
        <w:rPr>
          <w:rFonts w:ascii="Times New Roman" w:hAnsi="Times New Roman" w:cs="Times New Roman" w:hint="eastAsia"/>
        </w:rPr>
        <w:t>0~6</w:t>
      </w:r>
      <w:r>
        <w:rPr>
          <w:rFonts w:ascii="Times New Roman" w:hAnsi="Times New Roman" w:cs="Times New Roman" w:hint="eastAsia"/>
        </w:rPr>
        <w:t>。</w:t>
      </w:r>
    </w:p>
    <w:p w:rsidR="00C07F1C" w:rsidRDefault="00C07F1C" w:rsidP="00C07F1C">
      <w:pPr>
        <w:pStyle w:val="a5"/>
        <w:numPr>
          <w:ilvl w:val="0"/>
          <w:numId w:val="9"/>
        </w:numPr>
        <w:spacing w:line="360" w:lineRule="auto"/>
        <w:ind w:leftChars="200" w:left="840"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累计抽插次数</w:t>
      </w:r>
    </w:p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4051"/>
        <w:gridCol w:w="4051"/>
      </w:tblGrid>
      <w:tr w:rsidR="00267DC8" w:rsidTr="00A70C7D">
        <w:tc>
          <w:tcPr>
            <w:tcW w:w="4261" w:type="dxa"/>
          </w:tcPr>
          <w:p w:rsidR="00267DC8" w:rsidRDefault="00267DC8" w:rsidP="00A70C7D">
            <w:pPr>
              <w:spacing w:line="360" w:lineRule="auto"/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累计抽插次数</w:t>
            </w:r>
            <w:r>
              <w:rPr>
                <w:rFonts w:ascii="Times New Roman" w:hAnsi="Times New Roman" w:cs="Times New Roman" w:hint="eastAsia"/>
              </w:rPr>
              <w:t>：高</w:t>
            </w:r>
            <w:r>
              <w:rPr>
                <w:rFonts w:ascii="Times New Roman" w:hAnsi="Times New Roman" w:cs="Times New Roman" w:hint="eastAsia"/>
              </w:rPr>
              <w:t>8</w:t>
            </w:r>
            <w:r>
              <w:rPr>
                <w:rFonts w:ascii="Times New Roman" w:hAnsi="Times New Roman" w:cs="Times New Roman" w:hint="eastAsia"/>
              </w:rPr>
              <w:t>位</w:t>
            </w:r>
          </w:p>
        </w:tc>
        <w:tc>
          <w:tcPr>
            <w:tcW w:w="4261" w:type="dxa"/>
          </w:tcPr>
          <w:p w:rsidR="00267DC8" w:rsidRDefault="00267DC8" w:rsidP="00A70C7D">
            <w:pPr>
              <w:spacing w:line="360" w:lineRule="auto"/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累计抽插次数：低</w:t>
            </w:r>
            <w:r>
              <w:rPr>
                <w:rFonts w:ascii="Times New Roman" w:hAnsi="Times New Roman" w:cs="Times New Roman" w:hint="eastAsia"/>
              </w:rPr>
              <w:t>8</w:t>
            </w:r>
            <w:r>
              <w:rPr>
                <w:rFonts w:ascii="Times New Roman" w:hAnsi="Times New Roman" w:cs="Times New Roman" w:hint="eastAsia"/>
              </w:rPr>
              <w:t>位</w:t>
            </w:r>
          </w:p>
        </w:tc>
      </w:tr>
    </w:tbl>
    <w:p w:rsidR="00267DC8" w:rsidRDefault="00267DC8" w:rsidP="00267DC8">
      <w:pPr>
        <w:pStyle w:val="a5"/>
        <w:spacing w:line="360" w:lineRule="auto"/>
        <w:ind w:left="840" w:firstLineChars="0" w:firstLine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累计抽插次数包含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个字节，依次为高</w:t>
      </w:r>
      <w:r>
        <w:rPr>
          <w:rFonts w:ascii="Times New Roman" w:hAnsi="Times New Roman" w:cs="Times New Roman" w:hint="eastAsia"/>
        </w:rPr>
        <w:t>8</w:t>
      </w:r>
      <w:r>
        <w:rPr>
          <w:rFonts w:ascii="Times New Roman" w:hAnsi="Times New Roman" w:cs="Times New Roman" w:hint="eastAsia"/>
        </w:rPr>
        <w:t>位字节和低</w:t>
      </w:r>
      <w:r>
        <w:rPr>
          <w:rFonts w:ascii="Times New Roman" w:hAnsi="Times New Roman" w:cs="Times New Roman" w:hint="eastAsia"/>
        </w:rPr>
        <w:t>8</w:t>
      </w:r>
      <w:r>
        <w:rPr>
          <w:rFonts w:ascii="Times New Roman" w:hAnsi="Times New Roman" w:cs="Times New Roman" w:hint="eastAsia"/>
        </w:rPr>
        <w:t>位字节。</w:t>
      </w:r>
    </w:p>
    <w:p w:rsidR="00C07F1C" w:rsidRDefault="00C07F1C" w:rsidP="00C07F1C">
      <w:pPr>
        <w:pStyle w:val="a5"/>
        <w:numPr>
          <w:ilvl w:val="0"/>
          <w:numId w:val="9"/>
        </w:numPr>
        <w:spacing w:line="360" w:lineRule="auto"/>
        <w:ind w:leftChars="200" w:left="840"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累计抽插长度</w:t>
      </w:r>
    </w:p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4051"/>
        <w:gridCol w:w="4051"/>
      </w:tblGrid>
      <w:tr w:rsidR="00F71FDD" w:rsidTr="00F71FDD">
        <w:tc>
          <w:tcPr>
            <w:tcW w:w="4051" w:type="dxa"/>
          </w:tcPr>
          <w:p w:rsidR="00F71FDD" w:rsidRDefault="00F71FDD" w:rsidP="00F71FDD">
            <w:pPr>
              <w:spacing w:line="360" w:lineRule="auto"/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累计抽插</w:t>
            </w:r>
            <w:r>
              <w:rPr>
                <w:rFonts w:ascii="Times New Roman" w:hAnsi="Times New Roman" w:cs="Times New Roman" w:hint="eastAsia"/>
              </w:rPr>
              <w:t>长度</w:t>
            </w:r>
            <w:r>
              <w:rPr>
                <w:rFonts w:ascii="Times New Roman" w:hAnsi="Times New Roman" w:cs="Times New Roman" w:hint="eastAsia"/>
              </w:rPr>
              <w:t>：高</w:t>
            </w:r>
            <w:r>
              <w:rPr>
                <w:rFonts w:ascii="Times New Roman" w:hAnsi="Times New Roman" w:cs="Times New Roman" w:hint="eastAsia"/>
              </w:rPr>
              <w:t>8</w:t>
            </w:r>
            <w:r>
              <w:rPr>
                <w:rFonts w:ascii="Times New Roman" w:hAnsi="Times New Roman" w:cs="Times New Roman" w:hint="eastAsia"/>
              </w:rPr>
              <w:t>位</w:t>
            </w:r>
          </w:p>
        </w:tc>
        <w:tc>
          <w:tcPr>
            <w:tcW w:w="4051" w:type="dxa"/>
          </w:tcPr>
          <w:p w:rsidR="00F71FDD" w:rsidRDefault="00F71FDD" w:rsidP="00A70C7D">
            <w:pPr>
              <w:spacing w:line="360" w:lineRule="auto"/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累计抽插长度：低</w:t>
            </w:r>
            <w:r>
              <w:rPr>
                <w:rFonts w:ascii="Times New Roman" w:hAnsi="Times New Roman" w:cs="Times New Roman" w:hint="eastAsia"/>
              </w:rPr>
              <w:t>8</w:t>
            </w:r>
            <w:r>
              <w:rPr>
                <w:rFonts w:ascii="Times New Roman" w:hAnsi="Times New Roman" w:cs="Times New Roman" w:hint="eastAsia"/>
              </w:rPr>
              <w:t>位</w:t>
            </w:r>
          </w:p>
        </w:tc>
      </w:tr>
    </w:tbl>
    <w:p w:rsidR="00F71FDD" w:rsidRDefault="00F71FDD" w:rsidP="00F71FDD">
      <w:pPr>
        <w:pStyle w:val="a5"/>
        <w:spacing w:line="360" w:lineRule="auto"/>
        <w:ind w:left="840" w:firstLineChars="0" w:firstLine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累计抽插长度包含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个字节，依次为高</w:t>
      </w:r>
      <w:r>
        <w:rPr>
          <w:rFonts w:ascii="Times New Roman" w:hAnsi="Times New Roman" w:cs="Times New Roman" w:hint="eastAsia"/>
        </w:rPr>
        <w:t>8</w:t>
      </w:r>
      <w:r>
        <w:rPr>
          <w:rFonts w:ascii="Times New Roman" w:hAnsi="Times New Roman" w:cs="Times New Roman" w:hint="eastAsia"/>
        </w:rPr>
        <w:t>位字节和低</w:t>
      </w:r>
      <w:r>
        <w:rPr>
          <w:rFonts w:ascii="Times New Roman" w:hAnsi="Times New Roman" w:cs="Times New Roman" w:hint="eastAsia"/>
        </w:rPr>
        <w:t>8</w:t>
      </w:r>
      <w:r>
        <w:rPr>
          <w:rFonts w:ascii="Times New Roman" w:hAnsi="Times New Roman" w:cs="Times New Roman" w:hint="eastAsia"/>
        </w:rPr>
        <w:t>位字节。</w:t>
      </w:r>
    </w:p>
    <w:p w:rsidR="00F71FDD" w:rsidRDefault="007B3452" w:rsidP="00F71FDD">
      <w:pPr>
        <w:spacing w:line="360" w:lineRule="auto"/>
        <w:ind w:left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</w:p>
    <w:p w:rsidR="007B3452" w:rsidRDefault="007B3452" w:rsidP="00F71FDD">
      <w:pPr>
        <w:spacing w:line="360" w:lineRule="auto"/>
        <w:ind w:left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数据包的发送比较简单，将准备发送的数据，包含：</w:t>
      </w:r>
    </w:p>
    <w:p w:rsidR="007B3452" w:rsidRDefault="007B3452" w:rsidP="007B3452">
      <w:pPr>
        <w:pStyle w:val="a5"/>
        <w:numPr>
          <w:ilvl w:val="0"/>
          <w:numId w:val="10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待发送数据包长度；</w:t>
      </w:r>
    </w:p>
    <w:p w:rsidR="007B3452" w:rsidRDefault="007B3452" w:rsidP="007B3452">
      <w:pPr>
        <w:pStyle w:val="a5"/>
        <w:numPr>
          <w:ilvl w:val="0"/>
          <w:numId w:val="10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控制字</w:t>
      </w:r>
      <w:r>
        <w:rPr>
          <w:rFonts w:ascii="Times New Roman" w:hAnsi="Times New Roman" w:cs="Times New Roman" w:hint="eastAsia"/>
        </w:rPr>
        <w:t>0x50</w:t>
      </w:r>
      <w:r>
        <w:rPr>
          <w:rFonts w:ascii="Times New Roman" w:hAnsi="Times New Roman" w:cs="Times New Roman" w:hint="eastAsia"/>
        </w:rPr>
        <w:t>；</w:t>
      </w:r>
    </w:p>
    <w:p w:rsidR="007B3452" w:rsidRDefault="007B3452" w:rsidP="007B3452">
      <w:pPr>
        <w:pStyle w:val="a5"/>
        <w:numPr>
          <w:ilvl w:val="0"/>
          <w:numId w:val="10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操作符；</w:t>
      </w:r>
    </w:p>
    <w:p w:rsidR="007B3452" w:rsidRDefault="007B3452" w:rsidP="007B3452">
      <w:pPr>
        <w:pStyle w:val="a5"/>
        <w:numPr>
          <w:ilvl w:val="0"/>
          <w:numId w:val="10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数据区复制；</w:t>
      </w:r>
    </w:p>
    <w:p w:rsidR="007B3452" w:rsidRDefault="007B3452" w:rsidP="007B3452">
      <w:pPr>
        <w:pStyle w:val="a5"/>
        <w:numPr>
          <w:ilvl w:val="0"/>
          <w:numId w:val="10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计算校验码；</w:t>
      </w:r>
    </w:p>
    <w:p w:rsidR="007B3452" w:rsidRDefault="007B3452" w:rsidP="007B3452">
      <w:pPr>
        <w:pStyle w:val="a5"/>
        <w:numPr>
          <w:ilvl w:val="0"/>
          <w:numId w:val="10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UART</w:t>
      </w:r>
      <w:r>
        <w:rPr>
          <w:rFonts w:ascii="Times New Roman" w:hAnsi="Times New Roman" w:cs="Times New Roman" w:hint="eastAsia"/>
        </w:rPr>
        <w:t>发送；</w:t>
      </w:r>
    </w:p>
    <w:p w:rsidR="007B3452" w:rsidRDefault="007B3452" w:rsidP="007B3452">
      <w:pPr>
        <w:pStyle w:val="a5"/>
        <w:numPr>
          <w:ilvl w:val="0"/>
          <w:numId w:val="10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结束。</w:t>
      </w:r>
    </w:p>
    <w:p w:rsidR="007B3452" w:rsidRPr="007B3452" w:rsidRDefault="007B3452" w:rsidP="007B3452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</w:p>
    <w:p w:rsidR="00AF6405" w:rsidRDefault="00AF6405" w:rsidP="00A83A3E">
      <w:pPr>
        <w:pStyle w:val="a5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 w:rsidRPr="009C13B7">
        <w:rPr>
          <w:rFonts w:ascii="Times New Roman" w:hAnsi="Times New Roman" w:cs="Times New Roman"/>
        </w:rPr>
        <w:t>背景定时</w:t>
      </w:r>
      <w:r w:rsidRPr="009C13B7">
        <w:rPr>
          <w:rFonts w:ascii="Times New Roman" w:hAnsi="Times New Roman" w:cs="Times New Roman"/>
        </w:rPr>
        <w:t>100ms</w:t>
      </w:r>
      <w:r w:rsidRPr="009C13B7">
        <w:rPr>
          <w:rFonts w:ascii="Times New Roman" w:hAnsi="Times New Roman" w:cs="Times New Roman"/>
        </w:rPr>
        <w:t>任务</w:t>
      </w:r>
    </w:p>
    <w:p w:rsidR="00F02F4F" w:rsidRDefault="00F02F4F" w:rsidP="00F02F4F">
      <w:pPr>
        <w:pStyle w:val="a5"/>
        <w:spacing w:line="360" w:lineRule="auto"/>
        <w:ind w:left="840" w:firstLineChars="0" w:firstLine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背景定时</w:t>
      </w:r>
      <w:r>
        <w:rPr>
          <w:rFonts w:ascii="Times New Roman" w:hAnsi="Times New Roman" w:cs="Times New Roman" w:hint="eastAsia"/>
        </w:rPr>
        <w:t>100ms</w:t>
      </w:r>
      <w:r>
        <w:rPr>
          <w:rFonts w:ascii="Times New Roman" w:hAnsi="Times New Roman" w:cs="Times New Roman" w:hint="eastAsia"/>
        </w:rPr>
        <w:t>任务主要包括：</w:t>
      </w:r>
    </w:p>
    <w:p w:rsidR="00F02F4F" w:rsidRDefault="00F02F4F" w:rsidP="00F02F4F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状态刷新；</w:t>
      </w:r>
    </w:p>
    <w:p w:rsidR="00F02F4F" w:rsidRPr="003C2671" w:rsidRDefault="003C2671" w:rsidP="003C2671">
      <w:pPr>
        <w:spacing w:line="360" w:lineRule="auto"/>
        <w:ind w:left="840" w:firstLine="420"/>
        <w:rPr>
          <w:rFonts w:ascii="Times New Roman" w:hAnsi="Times New Roman" w:cs="Times New Roman" w:hint="eastAsia"/>
        </w:rPr>
      </w:pPr>
      <w:r w:rsidRPr="003C2671">
        <w:rPr>
          <w:rFonts w:ascii="Times New Roman" w:hAnsi="Times New Roman" w:cs="Times New Roman" w:hint="eastAsia"/>
        </w:rPr>
        <w:t>状态刷新主要是根据运行中的各个部件状态，对设备的整体状态字节进行更新。</w:t>
      </w:r>
    </w:p>
    <w:p w:rsidR="00F02F4F" w:rsidRDefault="00F02F4F" w:rsidP="00F02F4F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运行指示灯控制</w:t>
      </w:r>
    </w:p>
    <w:p w:rsidR="003C2671" w:rsidRPr="003C2671" w:rsidRDefault="003C2671" w:rsidP="003C2671">
      <w:pPr>
        <w:spacing w:line="360" w:lineRule="auto"/>
        <w:ind w:left="840" w:firstLine="420"/>
        <w:rPr>
          <w:rFonts w:ascii="Times New Roman" w:hAnsi="Times New Roman" w:cs="Times New Roman" w:hint="eastAsia"/>
        </w:rPr>
      </w:pPr>
      <w:r w:rsidRPr="003C2671">
        <w:rPr>
          <w:rFonts w:ascii="Times New Roman" w:hAnsi="Times New Roman" w:cs="Times New Roman" w:hint="eastAsia"/>
        </w:rPr>
        <w:t>包含不同用户操作模式、连接</w:t>
      </w:r>
      <w:r w:rsidRPr="003C2671">
        <w:rPr>
          <w:rFonts w:ascii="Times New Roman" w:hAnsi="Times New Roman" w:cs="Times New Roman" w:hint="eastAsia"/>
        </w:rPr>
        <w:t>/</w:t>
      </w:r>
      <w:r w:rsidRPr="003C2671">
        <w:rPr>
          <w:rFonts w:ascii="Times New Roman" w:hAnsi="Times New Roman" w:cs="Times New Roman" w:hint="eastAsia"/>
        </w:rPr>
        <w:t>断开状态、游戏模式等进行指示灯的不同颜色、闪烁频率。</w:t>
      </w:r>
    </w:p>
    <w:p w:rsidR="00F02F4F" w:rsidRDefault="00F02F4F" w:rsidP="00F02F4F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NRF</w:t>
      </w:r>
      <w:r>
        <w:rPr>
          <w:rFonts w:ascii="Times New Roman" w:hAnsi="Times New Roman" w:cs="Times New Roman" w:hint="eastAsia"/>
        </w:rPr>
        <w:t>状态机</w:t>
      </w:r>
    </w:p>
    <w:p w:rsidR="003C2671" w:rsidRDefault="003C2671" w:rsidP="003C2671">
      <w:pPr>
        <w:pStyle w:val="a5"/>
        <w:spacing w:line="360" w:lineRule="auto"/>
        <w:ind w:left="1260" w:firstLineChars="0" w:firstLine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NRF</w:t>
      </w:r>
      <w:r>
        <w:rPr>
          <w:rFonts w:ascii="Times New Roman" w:hAnsi="Times New Roman" w:cs="Times New Roman" w:hint="eastAsia"/>
        </w:rPr>
        <w:t>状态机计算最近</w:t>
      </w:r>
      <w:r>
        <w:rPr>
          <w:rFonts w:ascii="Times New Roman" w:hAnsi="Times New Roman" w:cs="Times New Roman" w:hint="eastAsia"/>
        </w:rPr>
        <w:t>16</w:t>
      </w:r>
      <w:r>
        <w:rPr>
          <w:rFonts w:ascii="Times New Roman" w:hAnsi="Times New Roman" w:cs="Times New Roman" w:hint="eastAsia"/>
        </w:rPr>
        <w:t>次发送的结果。根据结果对</w:t>
      </w:r>
      <w:r>
        <w:rPr>
          <w:rFonts w:ascii="Times New Roman" w:hAnsi="Times New Roman" w:cs="Times New Roman" w:hint="eastAsia"/>
        </w:rPr>
        <w:t>NRF</w:t>
      </w:r>
      <w:r>
        <w:rPr>
          <w:rFonts w:ascii="Times New Roman" w:hAnsi="Times New Roman" w:cs="Times New Roman" w:hint="eastAsia"/>
        </w:rPr>
        <w:t>状态进行更新。</w:t>
      </w:r>
    </w:p>
    <w:p w:rsidR="003C2671" w:rsidRDefault="003C2671" w:rsidP="003C2671">
      <w:pPr>
        <w:pStyle w:val="a5"/>
        <w:numPr>
          <w:ilvl w:val="1"/>
          <w:numId w:val="9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搜索态：如果成功次数不低于</w:t>
      </w:r>
      <w:r>
        <w:rPr>
          <w:rFonts w:ascii="Times New Roman" w:hAnsi="Times New Roman" w:cs="Times New Roman" w:hint="eastAsia"/>
        </w:rPr>
        <w:t>15</w:t>
      </w:r>
      <w:r>
        <w:rPr>
          <w:rFonts w:ascii="Times New Roman" w:hAnsi="Times New Roman" w:cs="Times New Roman" w:hint="eastAsia"/>
        </w:rPr>
        <w:t>次，状态变为连接态；如果连续</w:t>
      </w:r>
      <w:r>
        <w:rPr>
          <w:rFonts w:ascii="Times New Roman" w:hAnsi="Times New Roman" w:cs="Times New Roman" w:hint="eastAsia"/>
        </w:rPr>
        <w:t>200</w:t>
      </w:r>
      <w:r>
        <w:rPr>
          <w:rFonts w:ascii="Times New Roman" w:hAnsi="Times New Roman" w:cs="Times New Roman" w:hint="eastAsia"/>
        </w:rPr>
        <w:t>次处于搜索态，则变为掉电态。</w:t>
      </w:r>
    </w:p>
    <w:p w:rsidR="003C2671" w:rsidRDefault="003C2671" w:rsidP="003C2671">
      <w:pPr>
        <w:pStyle w:val="a5"/>
        <w:numPr>
          <w:ilvl w:val="1"/>
          <w:numId w:val="9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连接态：如果成功次数不超过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次，状态变为搜索态。</w:t>
      </w:r>
    </w:p>
    <w:p w:rsidR="003C2671" w:rsidRPr="003C2671" w:rsidRDefault="003C2671" w:rsidP="003C2671">
      <w:pPr>
        <w:pStyle w:val="a5"/>
        <w:numPr>
          <w:ilvl w:val="1"/>
          <w:numId w:val="9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掉电态：无任何操作。设备开机状态时，用户通过按键可以使</w:t>
      </w:r>
      <w:r>
        <w:rPr>
          <w:rFonts w:ascii="Times New Roman" w:hAnsi="Times New Roman" w:cs="Times New Roman" w:hint="eastAsia"/>
        </w:rPr>
        <w:t>NRF</w:t>
      </w:r>
      <w:r>
        <w:rPr>
          <w:rFonts w:ascii="Times New Roman" w:hAnsi="Times New Roman" w:cs="Times New Roman" w:hint="eastAsia"/>
        </w:rPr>
        <w:t>重新处于搜索态。</w:t>
      </w:r>
    </w:p>
    <w:p w:rsidR="00F02F4F" w:rsidRDefault="00F02F4F" w:rsidP="00F02F4F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proofErr w:type="gramStart"/>
      <w:r>
        <w:rPr>
          <w:rFonts w:ascii="Times New Roman" w:hAnsi="Times New Roman" w:cs="Times New Roman" w:hint="eastAsia"/>
        </w:rPr>
        <w:t>跳蛋控制</w:t>
      </w:r>
      <w:proofErr w:type="gramEnd"/>
    </w:p>
    <w:p w:rsidR="003C2671" w:rsidRDefault="003C2671" w:rsidP="003C2671">
      <w:pPr>
        <w:pStyle w:val="a5"/>
        <w:spacing w:line="360" w:lineRule="auto"/>
        <w:ind w:left="1260" w:firstLineChars="0" w:firstLine="0"/>
        <w:rPr>
          <w:rFonts w:ascii="Times New Roman" w:hAnsi="Times New Roman" w:cs="Times New Roman" w:hint="eastAsia"/>
        </w:rPr>
      </w:pPr>
      <w:proofErr w:type="gramStart"/>
      <w:r>
        <w:rPr>
          <w:rFonts w:ascii="Times New Roman" w:hAnsi="Times New Roman" w:cs="Times New Roman" w:hint="eastAsia"/>
        </w:rPr>
        <w:t>跳蛋的</w:t>
      </w:r>
      <w:proofErr w:type="gramEnd"/>
      <w:r>
        <w:rPr>
          <w:rFonts w:ascii="Times New Roman" w:hAnsi="Times New Roman" w:cs="Times New Roman" w:hint="eastAsia"/>
        </w:rPr>
        <w:t>控制基于如下两种模式：</w:t>
      </w:r>
    </w:p>
    <w:p w:rsidR="003C2671" w:rsidRDefault="003C2671" w:rsidP="003C2671">
      <w:pPr>
        <w:pStyle w:val="a5"/>
        <w:numPr>
          <w:ilvl w:val="0"/>
          <w:numId w:val="11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游戏模式：按照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发送的设置命令对其进行控制，包括强度、作用时间。作用时间结束后，</w:t>
      </w:r>
      <w:proofErr w:type="gramStart"/>
      <w:r>
        <w:rPr>
          <w:rFonts w:ascii="Times New Roman" w:hAnsi="Times New Roman" w:cs="Times New Roman" w:hint="eastAsia"/>
        </w:rPr>
        <w:t>跳蛋自动</w:t>
      </w:r>
      <w:proofErr w:type="gramEnd"/>
      <w:r>
        <w:rPr>
          <w:rFonts w:ascii="Times New Roman" w:hAnsi="Times New Roman" w:cs="Times New Roman" w:hint="eastAsia"/>
        </w:rPr>
        <w:t>关闭。</w:t>
      </w: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 w:hint="eastAsia"/>
        </w:rPr>
        <w:t>pp</w:t>
      </w:r>
      <w:r>
        <w:rPr>
          <w:rFonts w:ascii="Times New Roman" w:hAnsi="Times New Roman" w:cs="Times New Roman" w:hint="eastAsia"/>
        </w:rPr>
        <w:t>如果需要激活跳蛋，则</w:t>
      </w:r>
      <w:proofErr w:type="gramStart"/>
      <w:r>
        <w:rPr>
          <w:rFonts w:ascii="Times New Roman" w:hAnsi="Times New Roman" w:cs="Times New Roman" w:hint="eastAsia"/>
        </w:rPr>
        <w:t>使用跳蛋的</w:t>
      </w:r>
      <w:proofErr w:type="gramEnd"/>
      <w:r>
        <w:rPr>
          <w:rFonts w:ascii="Times New Roman" w:hAnsi="Times New Roman" w:cs="Times New Roman" w:hint="eastAsia"/>
        </w:rPr>
        <w:t>设定命令刷新一次即可。</w:t>
      </w:r>
    </w:p>
    <w:p w:rsidR="003C2671" w:rsidRDefault="003C2671" w:rsidP="003C2671">
      <w:pPr>
        <w:pStyle w:val="a5"/>
        <w:numPr>
          <w:ilvl w:val="0"/>
          <w:numId w:val="11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用户模式：用户通过按键切换模式，支持</w:t>
      </w:r>
      <w:r>
        <w:rPr>
          <w:rFonts w:ascii="Times New Roman" w:hAnsi="Times New Roman" w:cs="Times New Roman" w:hint="eastAsia"/>
        </w:rPr>
        <w:t>8</w:t>
      </w:r>
      <w:r>
        <w:rPr>
          <w:rFonts w:ascii="Times New Roman" w:hAnsi="Times New Roman" w:cs="Times New Roman" w:hint="eastAsia"/>
        </w:rPr>
        <w:t>种基本模式。</w:t>
      </w:r>
    </w:p>
    <w:p w:rsidR="001A29FD" w:rsidRDefault="001A29FD" w:rsidP="001A29FD">
      <w:pPr>
        <w:spacing w:line="360" w:lineRule="auto"/>
        <w:ind w:left="1260"/>
        <w:rPr>
          <w:rFonts w:ascii="Times New Roman" w:hAnsi="Times New Roman" w:cs="Times New Roman" w:hint="eastAsia"/>
        </w:rPr>
      </w:pPr>
      <w:proofErr w:type="gramStart"/>
      <w:r>
        <w:rPr>
          <w:rFonts w:ascii="Times New Roman" w:hAnsi="Times New Roman" w:cs="Times New Roman" w:hint="eastAsia"/>
        </w:rPr>
        <w:t>跳蛋</w:t>
      </w:r>
      <w:proofErr w:type="gramEnd"/>
      <w:r>
        <w:rPr>
          <w:rFonts w:ascii="Times New Roman" w:hAnsi="Times New Roman" w:cs="Times New Roman" w:hint="eastAsia"/>
        </w:rPr>
        <w:t>1</w:t>
      </w:r>
      <w:proofErr w:type="gramStart"/>
      <w:r>
        <w:rPr>
          <w:rFonts w:ascii="Times New Roman" w:hAnsi="Times New Roman" w:cs="Times New Roman" w:hint="eastAsia"/>
        </w:rPr>
        <w:t>和跳蛋</w:t>
      </w:r>
      <w:proofErr w:type="gramEnd"/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的状态字会根据运行情况实时更新。</w:t>
      </w:r>
    </w:p>
    <w:p w:rsidR="00860450" w:rsidRPr="001A29FD" w:rsidRDefault="00860450" w:rsidP="001A29FD">
      <w:pPr>
        <w:spacing w:line="360" w:lineRule="auto"/>
        <w:ind w:left="1260"/>
        <w:rPr>
          <w:rFonts w:ascii="Times New Roman" w:hAnsi="Times New Roman" w:cs="Times New Roman"/>
        </w:rPr>
      </w:pPr>
    </w:p>
    <w:p w:rsidR="00AF6405" w:rsidRDefault="00AF6405" w:rsidP="00A83A3E">
      <w:pPr>
        <w:pStyle w:val="a5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 w:rsidRPr="009C13B7">
        <w:rPr>
          <w:rFonts w:ascii="Times New Roman" w:hAnsi="Times New Roman" w:cs="Times New Roman"/>
        </w:rPr>
        <w:t>背景定时</w:t>
      </w:r>
      <w:r w:rsidRPr="009C13B7">
        <w:rPr>
          <w:rFonts w:ascii="Times New Roman" w:hAnsi="Times New Roman" w:cs="Times New Roman"/>
        </w:rPr>
        <w:t>1s</w:t>
      </w:r>
      <w:r w:rsidRPr="009C13B7">
        <w:rPr>
          <w:rFonts w:ascii="Times New Roman" w:hAnsi="Times New Roman" w:cs="Times New Roman"/>
        </w:rPr>
        <w:t>任务</w:t>
      </w:r>
    </w:p>
    <w:p w:rsidR="00860450" w:rsidRDefault="00860450" w:rsidP="00860450">
      <w:pPr>
        <w:pStyle w:val="a5"/>
        <w:spacing w:line="360" w:lineRule="auto"/>
        <w:ind w:left="840" w:firstLineChars="0" w:firstLine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背景定时</w:t>
      </w:r>
      <w:r>
        <w:rPr>
          <w:rFonts w:ascii="Times New Roman" w:hAnsi="Times New Roman" w:cs="Times New Roman" w:hint="eastAsia"/>
        </w:rPr>
        <w:t>1s</w:t>
      </w:r>
      <w:r>
        <w:rPr>
          <w:rFonts w:ascii="Times New Roman" w:hAnsi="Times New Roman" w:cs="Times New Roman" w:hint="eastAsia"/>
        </w:rPr>
        <w:t>任务主要包括：</w:t>
      </w:r>
    </w:p>
    <w:p w:rsidR="00860450" w:rsidRDefault="00860450" w:rsidP="00860450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动作过程判断</w:t>
      </w:r>
    </w:p>
    <w:p w:rsidR="00860450" w:rsidRDefault="00860450" w:rsidP="00860450">
      <w:pPr>
        <w:spacing w:line="360" w:lineRule="auto"/>
        <w:ind w:left="84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动作过程判断主要处理：</w:t>
      </w:r>
    </w:p>
    <w:p w:rsidR="00860450" w:rsidRDefault="00860450" w:rsidP="00860450">
      <w:pPr>
        <w:pStyle w:val="a5"/>
        <w:numPr>
          <w:ilvl w:val="0"/>
          <w:numId w:val="12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动作过程什么时候开始？</w:t>
      </w:r>
    </w:p>
    <w:p w:rsidR="00860450" w:rsidRDefault="00D1717F" w:rsidP="00D1717F">
      <w:pPr>
        <w:spacing w:line="360" w:lineRule="auto"/>
        <w:ind w:left="840"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该任务会计算连续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秒内的抽</w:t>
      </w:r>
      <w:proofErr w:type="gramStart"/>
      <w:r>
        <w:rPr>
          <w:rFonts w:ascii="Times New Roman" w:hAnsi="Times New Roman" w:cs="Times New Roman" w:hint="eastAsia"/>
        </w:rPr>
        <w:t>插距离</w:t>
      </w:r>
      <w:proofErr w:type="gramEnd"/>
      <w:r>
        <w:rPr>
          <w:rFonts w:ascii="Times New Roman" w:hAnsi="Times New Roman" w:cs="Times New Roman" w:hint="eastAsia"/>
        </w:rPr>
        <w:t>总长度，当发现该长度超过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后，立即激活动作过程，将动作过程标记置位。此时，对如下变量进行初始化：</w:t>
      </w:r>
    </w:p>
    <w:p w:rsidR="00D1717F" w:rsidRDefault="00D1717F" w:rsidP="00D1717F">
      <w:pPr>
        <w:pStyle w:val="a5"/>
        <w:numPr>
          <w:ilvl w:val="0"/>
          <w:numId w:val="13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动作过程时间信息清零；</w:t>
      </w:r>
    </w:p>
    <w:p w:rsidR="00D1717F" w:rsidRDefault="00D1717F" w:rsidP="00D1717F">
      <w:pPr>
        <w:pStyle w:val="a5"/>
        <w:numPr>
          <w:ilvl w:val="0"/>
          <w:numId w:val="13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动作过程累计抽插次数清零；</w:t>
      </w:r>
    </w:p>
    <w:p w:rsidR="00D1717F" w:rsidRDefault="00D1717F" w:rsidP="00D1717F">
      <w:pPr>
        <w:pStyle w:val="a5"/>
        <w:numPr>
          <w:ilvl w:val="0"/>
          <w:numId w:val="13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动作过程累计抽插长度清零；</w:t>
      </w:r>
    </w:p>
    <w:p w:rsidR="00D1717F" w:rsidRDefault="00D1717F" w:rsidP="00D1717F">
      <w:pPr>
        <w:pStyle w:val="a5"/>
        <w:numPr>
          <w:ilvl w:val="0"/>
          <w:numId w:val="13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动作过程禁止结束标记有效；（在</w:t>
      </w:r>
      <w:r>
        <w:rPr>
          <w:rFonts w:ascii="Times New Roman" w:hAnsi="Times New Roman" w:cs="Times New Roman" w:hint="eastAsia"/>
        </w:rPr>
        <w:t>2min</w:t>
      </w:r>
      <w:r>
        <w:rPr>
          <w:rFonts w:ascii="Times New Roman" w:hAnsi="Times New Roman" w:cs="Times New Roman" w:hint="eastAsia"/>
        </w:rPr>
        <w:t>内不进行结束判断）</w:t>
      </w:r>
    </w:p>
    <w:p w:rsidR="00D1717F" w:rsidRDefault="00D1717F" w:rsidP="00D1717F">
      <w:pPr>
        <w:pStyle w:val="a5"/>
        <w:numPr>
          <w:ilvl w:val="0"/>
          <w:numId w:val="13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 w:hint="eastAsia"/>
        </w:rPr>
        <w:t>2min</w:t>
      </w:r>
      <w:r>
        <w:rPr>
          <w:rFonts w:ascii="Times New Roman" w:hAnsi="Times New Roman" w:cs="Times New Roman" w:hint="eastAsia"/>
        </w:rPr>
        <w:t>内的抽插长度数组全部清零；</w:t>
      </w:r>
    </w:p>
    <w:p w:rsidR="00D1717F" w:rsidRDefault="00D1717F" w:rsidP="00D1717F">
      <w:pPr>
        <w:pStyle w:val="a5"/>
        <w:numPr>
          <w:ilvl w:val="0"/>
          <w:numId w:val="13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 w:hint="eastAsia"/>
        </w:rPr>
        <w:t>2min</w:t>
      </w:r>
      <w:proofErr w:type="gramStart"/>
      <w:r>
        <w:rPr>
          <w:rFonts w:ascii="Times New Roman" w:hAnsi="Times New Roman" w:cs="Times New Roman" w:hint="eastAsia"/>
        </w:rPr>
        <w:t>内抽插</w:t>
      </w:r>
      <w:proofErr w:type="gramEnd"/>
      <w:r>
        <w:rPr>
          <w:rFonts w:ascii="Times New Roman" w:hAnsi="Times New Roman" w:cs="Times New Roman" w:hint="eastAsia"/>
        </w:rPr>
        <w:t>总长度清零；</w:t>
      </w:r>
    </w:p>
    <w:p w:rsidR="00D1717F" w:rsidRDefault="00D1717F" w:rsidP="00D1717F">
      <w:pPr>
        <w:pStyle w:val="a5"/>
        <w:numPr>
          <w:ilvl w:val="0"/>
          <w:numId w:val="13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 w:hint="eastAsia"/>
        </w:rPr>
        <w:t>2min</w:t>
      </w:r>
      <w:r>
        <w:rPr>
          <w:rFonts w:ascii="Times New Roman" w:hAnsi="Times New Roman" w:cs="Times New Roman" w:hint="eastAsia"/>
        </w:rPr>
        <w:t>内的抽插长度数组索引号清零。</w:t>
      </w:r>
    </w:p>
    <w:p w:rsidR="00D1717F" w:rsidRPr="00D1717F" w:rsidRDefault="00D1717F" w:rsidP="00D1717F">
      <w:pPr>
        <w:spacing w:line="360" w:lineRule="auto"/>
        <w:ind w:left="840"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经过上述初始化后，所有与过程信息有关的变量全部被复位，动作过程所有数据信息开始记录。</w:t>
      </w:r>
      <w:r w:rsidR="00BC3970">
        <w:rPr>
          <w:rFonts w:ascii="Times New Roman" w:hAnsi="Times New Roman" w:cs="Times New Roman" w:hint="eastAsia"/>
        </w:rPr>
        <w:t>设备通过该标记（设备状态标志的</w:t>
      </w:r>
      <w:r w:rsidR="00BC3970">
        <w:rPr>
          <w:rFonts w:ascii="Times New Roman" w:hAnsi="Times New Roman" w:cs="Times New Roman" w:hint="eastAsia"/>
        </w:rPr>
        <w:t>Bit5</w:t>
      </w:r>
      <w:r w:rsidR="00BC3970">
        <w:rPr>
          <w:rFonts w:ascii="Times New Roman" w:hAnsi="Times New Roman" w:cs="Times New Roman" w:hint="eastAsia"/>
        </w:rPr>
        <w:t>）通知</w:t>
      </w:r>
      <w:r w:rsidR="00BC3970">
        <w:rPr>
          <w:rFonts w:ascii="Times New Roman" w:hAnsi="Times New Roman" w:cs="Times New Roman" w:hint="eastAsia"/>
        </w:rPr>
        <w:t>app</w:t>
      </w:r>
      <w:r w:rsidR="00BC3970">
        <w:rPr>
          <w:rFonts w:ascii="Times New Roman" w:hAnsi="Times New Roman" w:cs="Times New Roman" w:hint="eastAsia"/>
        </w:rPr>
        <w:t>，可以使用动作查询命令获取动作信息。</w:t>
      </w:r>
    </w:p>
    <w:p w:rsidR="00860450" w:rsidRDefault="00860450" w:rsidP="00860450">
      <w:pPr>
        <w:pStyle w:val="a5"/>
        <w:numPr>
          <w:ilvl w:val="0"/>
          <w:numId w:val="12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动作过程什么时候结束？</w:t>
      </w:r>
    </w:p>
    <w:p w:rsidR="00D1717F" w:rsidRDefault="00D1717F" w:rsidP="00D1717F">
      <w:pPr>
        <w:spacing w:line="360" w:lineRule="auto"/>
        <w:ind w:left="840" w:firstLine="420"/>
        <w:rPr>
          <w:rFonts w:ascii="Times New Roman" w:hAnsi="Times New Roman" w:cs="Times New Roman" w:hint="eastAsia"/>
        </w:rPr>
      </w:pPr>
      <w:r w:rsidRPr="00D1717F">
        <w:rPr>
          <w:rFonts w:ascii="Times New Roman" w:hAnsi="Times New Roman" w:cs="Times New Roman" w:hint="eastAsia"/>
        </w:rPr>
        <w:t>当动作过程开始后，</w:t>
      </w:r>
      <w:r w:rsidRPr="00D1717F">
        <w:rPr>
          <w:rFonts w:ascii="Times New Roman" w:hAnsi="Times New Roman" w:cs="Times New Roman" w:hint="eastAsia"/>
        </w:rPr>
        <w:t>2min</w:t>
      </w:r>
      <w:r w:rsidRPr="00D1717F">
        <w:rPr>
          <w:rFonts w:ascii="Times New Roman" w:hAnsi="Times New Roman" w:cs="Times New Roman" w:hint="eastAsia"/>
        </w:rPr>
        <w:t>内不进行结束判断，</w:t>
      </w:r>
      <w:r w:rsidRPr="00D1717F">
        <w:rPr>
          <w:rFonts w:ascii="Times New Roman" w:hAnsi="Times New Roman" w:cs="Times New Roman" w:hint="eastAsia"/>
        </w:rPr>
        <w:t>2min</w:t>
      </w:r>
      <w:r w:rsidRPr="00D1717F">
        <w:rPr>
          <w:rFonts w:ascii="Times New Roman" w:hAnsi="Times New Roman" w:cs="Times New Roman" w:hint="eastAsia"/>
        </w:rPr>
        <w:t>后，禁止结束标记被释放，此时任务开始</w:t>
      </w:r>
      <w:r>
        <w:rPr>
          <w:rFonts w:ascii="Times New Roman" w:hAnsi="Times New Roman" w:cs="Times New Roman" w:hint="eastAsia"/>
        </w:rPr>
        <w:t>判断动作过程是否结束。</w:t>
      </w:r>
    </w:p>
    <w:p w:rsidR="00D1717F" w:rsidRDefault="00D1717F" w:rsidP="00D1717F">
      <w:pPr>
        <w:spacing w:line="360" w:lineRule="auto"/>
        <w:ind w:left="840"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任务通过统计</w:t>
      </w:r>
      <w:r>
        <w:rPr>
          <w:rFonts w:ascii="Times New Roman" w:hAnsi="Times New Roman" w:cs="Times New Roman" w:hint="eastAsia"/>
        </w:rPr>
        <w:t>2min</w:t>
      </w:r>
      <w:r>
        <w:rPr>
          <w:rFonts w:ascii="Times New Roman" w:hAnsi="Times New Roman" w:cs="Times New Roman" w:hint="eastAsia"/>
        </w:rPr>
        <w:t>内的抽插移动总长度来进行。</w:t>
      </w:r>
    </w:p>
    <w:p w:rsidR="00D1717F" w:rsidRDefault="00D1717F" w:rsidP="00D1717F">
      <w:pPr>
        <w:spacing w:line="360" w:lineRule="auto"/>
        <w:ind w:left="840"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如果</w:t>
      </w:r>
      <w:r>
        <w:rPr>
          <w:rFonts w:ascii="Times New Roman" w:hAnsi="Times New Roman" w:cs="Times New Roman" w:hint="eastAsia"/>
        </w:rPr>
        <w:t>2min</w:t>
      </w:r>
      <w:proofErr w:type="gramStart"/>
      <w:r>
        <w:rPr>
          <w:rFonts w:ascii="Times New Roman" w:hAnsi="Times New Roman" w:cs="Times New Roman" w:hint="eastAsia"/>
        </w:rPr>
        <w:t>内抽插</w:t>
      </w:r>
      <w:proofErr w:type="gramEnd"/>
      <w:r>
        <w:rPr>
          <w:rFonts w:ascii="Times New Roman" w:hAnsi="Times New Roman" w:cs="Times New Roman" w:hint="eastAsia"/>
        </w:rPr>
        <w:t>移动总长度低于</w:t>
      </w:r>
      <w:r>
        <w:rPr>
          <w:rFonts w:ascii="Times New Roman" w:hAnsi="Times New Roman" w:cs="Times New Roman" w:hint="eastAsia"/>
        </w:rPr>
        <w:t>10</w:t>
      </w:r>
      <w:r>
        <w:rPr>
          <w:rFonts w:ascii="Times New Roman" w:hAnsi="Times New Roman" w:cs="Times New Roman" w:hint="eastAsia"/>
        </w:rPr>
        <w:t>，立即将动作过程结束，将动作过程标记清零。</w:t>
      </w:r>
    </w:p>
    <w:p w:rsidR="007865EE" w:rsidRDefault="007865EE" w:rsidP="00D1717F">
      <w:pPr>
        <w:spacing w:line="360" w:lineRule="auto"/>
        <w:ind w:left="840"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动作过程支持两种方式结束：</w:t>
      </w:r>
    </w:p>
    <w:p w:rsidR="007865EE" w:rsidRDefault="007865EE" w:rsidP="007865EE">
      <w:pPr>
        <w:pStyle w:val="a5"/>
        <w:numPr>
          <w:ilvl w:val="0"/>
          <w:numId w:val="14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用户通过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发送设置命令，将设备设置命令的</w:t>
      </w:r>
      <w:r>
        <w:rPr>
          <w:rFonts w:ascii="Times New Roman" w:hAnsi="Times New Roman" w:cs="Times New Roman" w:hint="eastAsia"/>
        </w:rPr>
        <w:t>Bit6</w:t>
      </w:r>
      <w:r>
        <w:rPr>
          <w:rFonts w:ascii="Times New Roman" w:hAnsi="Times New Roman" w:cs="Times New Roman" w:hint="eastAsia"/>
        </w:rPr>
        <w:t>位写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，则可以立即将动作过程结束。通过该方式，</w:t>
      </w:r>
      <w:r>
        <w:rPr>
          <w:rFonts w:ascii="Times New Roman" w:hAnsi="Times New Roman" w:cs="Times New Roman" w:hint="eastAsia"/>
        </w:rPr>
        <w:t>app</w:t>
      </w:r>
      <w:r w:rsidR="006D4278">
        <w:rPr>
          <w:rFonts w:ascii="Times New Roman" w:hAnsi="Times New Roman" w:cs="Times New Roman" w:hint="eastAsia"/>
        </w:rPr>
        <w:t>将立即对所有数据进行分析，认为当前动作过程已结束。</w:t>
      </w:r>
    </w:p>
    <w:p w:rsidR="007865EE" w:rsidRDefault="007865EE" w:rsidP="007865EE">
      <w:pPr>
        <w:pStyle w:val="a5"/>
        <w:numPr>
          <w:ilvl w:val="0"/>
          <w:numId w:val="14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用户不再使用设备后，经过</w:t>
      </w:r>
      <w:r>
        <w:rPr>
          <w:rFonts w:ascii="Times New Roman" w:hAnsi="Times New Roman" w:cs="Times New Roman" w:hint="eastAsia"/>
        </w:rPr>
        <w:t>2min</w:t>
      </w:r>
      <w:r>
        <w:rPr>
          <w:rFonts w:ascii="Times New Roman" w:hAnsi="Times New Roman" w:cs="Times New Roman" w:hint="eastAsia"/>
        </w:rPr>
        <w:t>后，</w:t>
      </w:r>
      <w:r w:rsidR="006D4278">
        <w:rPr>
          <w:rFonts w:ascii="Times New Roman" w:hAnsi="Times New Roman" w:cs="Times New Roman" w:hint="eastAsia"/>
        </w:rPr>
        <w:t>设备自动结束，并通过设备状态标志位的</w:t>
      </w:r>
      <w:r w:rsidR="006D4278">
        <w:rPr>
          <w:rFonts w:ascii="Times New Roman" w:hAnsi="Times New Roman" w:cs="Times New Roman" w:hint="eastAsia"/>
        </w:rPr>
        <w:t>Bit5</w:t>
      </w:r>
      <w:r w:rsidR="006D4278">
        <w:rPr>
          <w:rFonts w:ascii="Times New Roman" w:hAnsi="Times New Roman" w:cs="Times New Roman" w:hint="eastAsia"/>
        </w:rPr>
        <w:t>位通知</w:t>
      </w:r>
      <w:r w:rsidR="006D4278">
        <w:rPr>
          <w:rFonts w:ascii="Times New Roman" w:hAnsi="Times New Roman" w:cs="Times New Roman" w:hint="eastAsia"/>
        </w:rPr>
        <w:t>app</w:t>
      </w:r>
      <w:r w:rsidR="006D4278">
        <w:rPr>
          <w:rFonts w:ascii="Times New Roman" w:hAnsi="Times New Roman" w:cs="Times New Roman" w:hint="eastAsia"/>
        </w:rPr>
        <w:t>动作过程已结束，</w:t>
      </w:r>
      <w:r w:rsidR="006D4278">
        <w:rPr>
          <w:rFonts w:ascii="Times New Roman" w:hAnsi="Times New Roman" w:cs="Times New Roman" w:hint="eastAsia"/>
        </w:rPr>
        <w:t>app</w:t>
      </w:r>
      <w:r w:rsidR="006D4278">
        <w:rPr>
          <w:rFonts w:ascii="Times New Roman" w:hAnsi="Times New Roman" w:cs="Times New Roman" w:hint="eastAsia"/>
        </w:rPr>
        <w:t>将立即对所有数据进行分析，认为当前动作过程已结束。</w:t>
      </w:r>
    </w:p>
    <w:p w:rsidR="00BC3970" w:rsidRPr="007865EE" w:rsidRDefault="00BC3970" w:rsidP="00BC3970">
      <w:pPr>
        <w:pStyle w:val="a5"/>
        <w:spacing w:line="360" w:lineRule="auto"/>
        <w:ind w:left="1680" w:firstLineChars="0" w:firstLine="0"/>
        <w:rPr>
          <w:rFonts w:ascii="Times New Roman" w:hAnsi="Times New Roman" w:cs="Times New Roman" w:hint="eastAsia"/>
        </w:rPr>
      </w:pPr>
    </w:p>
    <w:p w:rsidR="00860450" w:rsidRDefault="00860450" w:rsidP="00860450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proofErr w:type="gramStart"/>
      <w:r>
        <w:rPr>
          <w:rFonts w:ascii="Times New Roman" w:hAnsi="Times New Roman" w:cs="Times New Roman" w:hint="eastAsia"/>
        </w:rPr>
        <w:lastRenderedPageBreak/>
        <w:t>蓝牙失联</w:t>
      </w:r>
      <w:proofErr w:type="gramEnd"/>
      <w:r>
        <w:rPr>
          <w:rFonts w:ascii="Times New Roman" w:hAnsi="Times New Roman" w:cs="Times New Roman" w:hint="eastAsia"/>
        </w:rPr>
        <w:t>判断</w:t>
      </w:r>
    </w:p>
    <w:p w:rsidR="00BC3970" w:rsidRDefault="00BC3970" w:rsidP="00BC3970">
      <w:pPr>
        <w:pStyle w:val="a5"/>
        <w:spacing w:line="360" w:lineRule="auto"/>
        <w:ind w:left="1260" w:firstLineChars="0" w:firstLine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设备接收到有效数据包后，会将</w:t>
      </w:r>
      <w:proofErr w:type="gramStart"/>
      <w:r>
        <w:rPr>
          <w:rFonts w:ascii="Times New Roman" w:hAnsi="Times New Roman" w:cs="Times New Roman" w:hint="eastAsia"/>
        </w:rPr>
        <w:t>蓝牙失联</w:t>
      </w:r>
      <w:proofErr w:type="gramEnd"/>
      <w:r>
        <w:rPr>
          <w:rFonts w:ascii="Times New Roman" w:hAnsi="Times New Roman" w:cs="Times New Roman" w:hint="eastAsia"/>
        </w:rPr>
        <w:t>定时器复位。</w:t>
      </w:r>
    </w:p>
    <w:p w:rsidR="00BC3970" w:rsidRPr="00BC3970" w:rsidRDefault="00BC3970" w:rsidP="00BC3970">
      <w:pPr>
        <w:pStyle w:val="a5"/>
        <w:spacing w:line="360" w:lineRule="auto"/>
        <w:ind w:left="1260" w:firstLineChars="0" w:firstLine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当该定时器溢出后（</w:t>
      </w:r>
      <w:r>
        <w:rPr>
          <w:rFonts w:ascii="Times New Roman" w:hAnsi="Times New Roman" w:cs="Times New Roman" w:hint="eastAsia"/>
        </w:rPr>
        <w:t>5s</w:t>
      </w:r>
      <w:r>
        <w:rPr>
          <w:rFonts w:ascii="Times New Roman" w:hAnsi="Times New Roman" w:cs="Times New Roman" w:hint="eastAsia"/>
        </w:rPr>
        <w:t>），该任务自动将</w:t>
      </w:r>
      <w:proofErr w:type="gramStart"/>
      <w:r>
        <w:rPr>
          <w:rFonts w:ascii="Times New Roman" w:hAnsi="Times New Roman" w:cs="Times New Roman" w:hint="eastAsia"/>
        </w:rPr>
        <w:t>蓝牙状态</w:t>
      </w:r>
      <w:proofErr w:type="gramEnd"/>
      <w:r>
        <w:rPr>
          <w:rFonts w:ascii="Times New Roman" w:hAnsi="Times New Roman" w:cs="Times New Roman" w:hint="eastAsia"/>
        </w:rPr>
        <w:t>变更为断开状态。</w:t>
      </w:r>
    </w:p>
    <w:p w:rsidR="00860450" w:rsidRDefault="00860450" w:rsidP="00860450">
      <w:pPr>
        <w:pStyle w:val="a5"/>
        <w:numPr>
          <w:ilvl w:val="1"/>
          <w:numId w:val="2"/>
        </w:numPr>
        <w:spacing w:line="360" w:lineRule="auto"/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自动关机</w:t>
      </w:r>
    </w:p>
    <w:p w:rsidR="00BC3970" w:rsidRDefault="00BC3970" w:rsidP="00BC3970">
      <w:pPr>
        <w:pStyle w:val="a5"/>
        <w:spacing w:line="360" w:lineRule="auto"/>
        <w:ind w:left="1260" w:firstLineChars="0" w:firstLine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设备插入，或者用户按键后，会将该自动关机定时器复位。</w:t>
      </w:r>
    </w:p>
    <w:p w:rsidR="00BC3970" w:rsidRPr="00BC3970" w:rsidRDefault="00BC3970" w:rsidP="00BC3970">
      <w:pPr>
        <w:pStyle w:val="a5"/>
        <w:spacing w:line="360" w:lineRule="auto"/>
        <w:ind w:left="126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当该定时器溢出后（</w:t>
      </w:r>
      <w:r>
        <w:rPr>
          <w:rFonts w:ascii="Times New Roman" w:hAnsi="Times New Roman" w:cs="Times New Roman" w:hint="eastAsia"/>
        </w:rPr>
        <w:t>15min</w:t>
      </w:r>
      <w:r>
        <w:rPr>
          <w:rFonts w:ascii="Times New Roman" w:hAnsi="Times New Roman" w:cs="Times New Roman" w:hint="eastAsia"/>
        </w:rPr>
        <w:t>），该任务自动将设备关机。</w:t>
      </w:r>
    </w:p>
    <w:sectPr w:rsidR="00BC3970" w:rsidRPr="00BC397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54240" w:rsidRDefault="00E54240" w:rsidP="00BB39C4">
      <w:r>
        <w:separator/>
      </w:r>
    </w:p>
  </w:endnote>
  <w:endnote w:type="continuationSeparator" w:id="0">
    <w:p w:rsidR="00E54240" w:rsidRDefault="00E54240" w:rsidP="00BB39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54240" w:rsidRDefault="00E54240" w:rsidP="00BB39C4">
      <w:r>
        <w:separator/>
      </w:r>
    </w:p>
  </w:footnote>
  <w:footnote w:type="continuationSeparator" w:id="0">
    <w:p w:rsidR="00E54240" w:rsidRDefault="00E54240" w:rsidP="00BB39C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9E20FA"/>
    <w:multiLevelType w:val="hybridMultilevel"/>
    <w:tmpl w:val="AB38F79E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16AC09B9"/>
    <w:multiLevelType w:val="hybridMultilevel"/>
    <w:tmpl w:val="734C930A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">
    <w:nsid w:val="1B59673C"/>
    <w:multiLevelType w:val="hybridMultilevel"/>
    <w:tmpl w:val="717ABA20"/>
    <w:lvl w:ilvl="0" w:tplc="0409000D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">
    <w:nsid w:val="1B926406"/>
    <w:multiLevelType w:val="hybridMultilevel"/>
    <w:tmpl w:val="62246B6A"/>
    <w:lvl w:ilvl="0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>
    <w:nsid w:val="1E5966D2"/>
    <w:multiLevelType w:val="hybridMultilevel"/>
    <w:tmpl w:val="C91A69D8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5">
    <w:nsid w:val="33440037"/>
    <w:multiLevelType w:val="hybridMultilevel"/>
    <w:tmpl w:val="F32C8948"/>
    <w:lvl w:ilvl="0" w:tplc="0409001B">
      <w:start w:val="1"/>
      <w:numFmt w:val="lowerRoman"/>
      <w:lvlText w:val="%1."/>
      <w:lvlJc w:val="righ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6">
    <w:nsid w:val="41F50CCF"/>
    <w:multiLevelType w:val="hybridMultilevel"/>
    <w:tmpl w:val="A9580BE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E7009A1E">
      <w:start w:val="1"/>
      <w:numFmt w:val="decimal"/>
      <w:lvlText w:val="(%2)"/>
      <w:lvlJc w:val="left"/>
      <w:pPr>
        <w:ind w:left="1260" w:hanging="420"/>
      </w:pPr>
      <w:rPr>
        <w:rFonts w:hint="eastAsia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427B235C"/>
    <w:multiLevelType w:val="hybridMultilevel"/>
    <w:tmpl w:val="78A24324"/>
    <w:lvl w:ilvl="0" w:tplc="0409000D">
      <w:start w:val="1"/>
      <w:numFmt w:val="bullet"/>
      <w:lvlText w:val=""/>
      <w:lvlJc w:val="left"/>
      <w:pPr>
        <w:ind w:left="168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2" w:hanging="420"/>
      </w:pPr>
      <w:rPr>
        <w:rFonts w:ascii="Wingdings" w:hAnsi="Wingdings" w:hint="default"/>
      </w:rPr>
    </w:lvl>
  </w:abstractNum>
  <w:abstractNum w:abstractNumId="8">
    <w:nsid w:val="4588381E"/>
    <w:multiLevelType w:val="hybridMultilevel"/>
    <w:tmpl w:val="AB38F79E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>
    <w:nsid w:val="4B682021"/>
    <w:multiLevelType w:val="hybridMultilevel"/>
    <w:tmpl w:val="B71880CA"/>
    <w:lvl w:ilvl="0" w:tplc="3C8426C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4F8D1C5F"/>
    <w:multiLevelType w:val="hybridMultilevel"/>
    <w:tmpl w:val="36282440"/>
    <w:lvl w:ilvl="0" w:tplc="0409000D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1">
    <w:nsid w:val="4FBC2A95"/>
    <w:multiLevelType w:val="hybridMultilevel"/>
    <w:tmpl w:val="B2F03DB4"/>
    <w:lvl w:ilvl="0" w:tplc="0409000D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2">
    <w:nsid w:val="60CC3E71"/>
    <w:multiLevelType w:val="hybridMultilevel"/>
    <w:tmpl w:val="7E6A4EBC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3">
    <w:nsid w:val="634D5FE1"/>
    <w:multiLevelType w:val="hybridMultilevel"/>
    <w:tmpl w:val="E94EDEA4"/>
    <w:lvl w:ilvl="0" w:tplc="0409000D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num w:numId="1">
    <w:abstractNumId w:val="9"/>
  </w:num>
  <w:num w:numId="2">
    <w:abstractNumId w:val="6"/>
  </w:num>
  <w:num w:numId="3">
    <w:abstractNumId w:val="2"/>
  </w:num>
  <w:num w:numId="4">
    <w:abstractNumId w:val="10"/>
  </w:num>
  <w:num w:numId="5">
    <w:abstractNumId w:val="11"/>
  </w:num>
  <w:num w:numId="6">
    <w:abstractNumId w:val="13"/>
  </w:num>
  <w:num w:numId="7">
    <w:abstractNumId w:val="7"/>
  </w:num>
  <w:num w:numId="8">
    <w:abstractNumId w:val="8"/>
  </w:num>
  <w:num w:numId="9">
    <w:abstractNumId w:val="3"/>
  </w:num>
  <w:num w:numId="10">
    <w:abstractNumId w:val="0"/>
  </w:num>
  <w:num w:numId="11">
    <w:abstractNumId w:val="12"/>
  </w:num>
  <w:num w:numId="12">
    <w:abstractNumId w:val="1"/>
  </w:num>
  <w:num w:numId="13">
    <w:abstractNumId w:val="4"/>
  </w:num>
  <w:num w:numId="1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C207F"/>
    <w:rsid w:val="0000463D"/>
    <w:rsid w:val="00005107"/>
    <w:rsid w:val="00006261"/>
    <w:rsid w:val="00010969"/>
    <w:rsid w:val="00013C84"/>
    <w:rsid w:val="00014E89"/>
    <w:rsid w:val="00016823"/>
    <w:rsid w:val="00025A11"/>
    <w:rsid w:val="00031C33"/>
    <w:rsid w:val="0003591B"/>
    <w:rsid w:val="000429F8"/>
    <w:rsid w:val="00044AE3"/>
    <w:rsid w:val="00044FA9"/>
    <w:rsid w:val="00051BD4"/>
    <w:rsid w:val="00063E90"/>
    <w:rsid w:val="00070FDA"/>
    <w:rsid w:val="00071BF2"/>
    <w:rsid w:val="00074704"/>
    <w:rsid w:val="0007737D"/>
    <w:rsid w:val="0008264F"/>
    <w:rsid w:val="00093019"/>
    <w:rsid w:val="00093C67"/>
    <w:rsid w:val="00094435"/>
    <w:rsid w:val="000961FD"/>
    <w:rsid w:val="000A2980"/>
    <w:rsid w:val="000A51E3"/>
    <w:rsid w:val="000A541B"/>
    <w:rsid w:val="000A6ADC"/>
    <w:rsid w:val="000C016B"/>
    <w:rsid w:val="000C207F"/>
    <w:rsid w:val="000C6879"/>
    <w:rsid w:val="000C7ECD"/>
    <w:rsid w:val="000D49B9"/>
    <w:rsid w:val="000D5E04"/>
    <w:rsid w:val="000D74C8"/>
    <w:rsid w:val="000E14AF"/>
    <w:rsid w:val="000E1724"/>
    <w:rsid w:val="000E2B07"/>
    <w:rsid w:val="000E61F0"/>
    <w:rsid w:val="000F6977"/>
    <w:rsid w:val="000F7D01"/>
    <w:rsid w:val="00100148"/>
    <w:rsid w:val="0010041E"/>
    <w:rsid w:val="00102CED"/>
    <w:rsid w:val="001055B4"/>
    <w:rsid w:val="00111B93"/>
    <w:rsid w:val="0011266F"/>
    <w:rsid w:val="001144C1"/>
    <w:rsid w:val="00122E7A"/>
    <w:rsid w:val="00123FF5"/>
    <w:rsid w:val="0012468B"/>
    <w:rsid w:val="001247A5"/>
    <w:rsid w:val="00126084"/>
    <w:rsid w:val="00133080"/>
    <w:rsid w:val="00136782"/>
    <w:rsid w:val="001375BD"/>
    <w:rsid w:val="001404A8"/>
    <w:rsid w:val="0014191A"/>
    <w:rsid w:val="0014728C"/>
    <w:rsid w:val="00151099"/>
    <w:rsid w:val="001526D8"/>
    <w:rsid w:val="00152934"/>
    <w:rsid w:val="00157301"/>
    <w:rsid w:val="00162E8D"/>
    <w:rsid w:val="00171857"/>
    <w:rsid w:val="00192A62"/>
    <w:rsid w:val="00192E44"/>
    <w:rsid w:val="00194000"/>
    <w:rsid w:val="001A049C"/>
    <w:rsid w:val="001A29FD"/>
    <w:rsid w:val="001A4253"/>
    <w:rsid w:val="001B00C8"/>
    <w:rsid w:val="001B682D"/>
    <w:rsid w:val="001C14E3"/>
    <w:rsid w:val="001D18D0"/>
    <w:rsid w:val="001D2DAD"/>
    <w:rsid w:val="001D3F09"/>
    <w:rsid w:val="001D53C4"/>
    <w:rsid w:val="001D7CA0"/>
    <w:rsid w:val="001E5345"/>
    <w:rsid w:val="001E5BA1"/>
    <w:rsid w:val="001F0483"/>
    <w:rsid w:val="001F26B3"/>
    <w:rsid w:val="001F378B"/>
    <w:rsid w:val="001F48D3"/>
    <w:rsid w:val="001F55E7"/>
    <w:rsid w:val="001F56B0"/>
    <w:rsid w:val="0020146E"/>
    <w:rsid w:val="00203160"/>
    <w:rsid w:val="00204A14"/>
    <w:rsid w:val="0020730E"/>
    <w:rsid w:val="00207412"/>
    <w:rsid w:val="00212452"/>
    <w:rsid w:val="0021622A"/>
    <w:rsid w:val="00221356"/>
    <w:rsid w:val="00221F21"/>
    <w:rsid w:val="00222006"/>
    <w:rsid w:val="002276B2"/>
    <w:rsid w:val="00230C7E"/>
    <w:rsid w:val="00230C86"/>
    <w:rsid w:val="0023105B"/>
    <w:rsid w:val="002349B7"/>
    <w:rsid w:val="00236261"/>
    <w:rsid w:val="00250C48"/>
    <w:rsid w:val="002515B8"/>
    <w:rsid w:val="0025245D"/>
    <w:rsid w:val="00262489"/>
    <w:rsid w:val="0026659B"/>
    <w:rsid w:val="00267DC8"/>
    <w:rsid w:val="00270221"/>
    <w:rsid w:val="0027692F"/>
    <w:rsid w:val="00281330"/>
    <w:rsid w:val="00281E61"/>
    <w:rsid w:val="00282F22"/>
    <w:rsid w:val="00284128"/>
    <w:rsid w:val="00285485"/>
    <w:rsid w:val="00287036"/>
    <w:rsid w:val="002963E4"/>
    <w:rsid w:val="002A611A"/>
    <w:rsid w:val="002A7196"/>
    <w:rsid w:val="002B590D"/>
    <w:rsid w:val="002C6611"/>
    <w:rsid w:val="002C6A07"/>
    <w:rsid w:val="002C70D9"/>
    <w:rsid w:val="002D3632"/>
    <w:rsid w:val="002D4688"/>
    <w:rsid w:val="002D53E5"/>
    <w:rsid w:val="002E1E64"/>
    <w:rsid w:val="002E3117"/>
    <w:rsid w:val="002E64E0"/>
    <w:rsid w:val="002E67FE"/>
    <w:rsid w:val="002E6954"/>
    <w:rsid w:val="002E6ECE"/>
    <w:rsid w:val="002F384B"/>
    <w:rsid w:val="002F7C1A"/>
    <w:rsid w:val="003022CD"/>
    <w:rsid w:val="00304539"/>
    <w:rsid w:val="0030549D"/>
    <w:rsid w:val="00313CF3"/>
    <w:rsid w:val="0031451E"/>
    <w:rsid w:val="0032189B"/>
    <w:rsid w:val="003253D7"/>
    <w:rsid w:val="003317AA"/>
    <w:rsid w:val="00333DF8"/>
    <w:rsid w:val="00333F2B"/>
    <w:rsid w:val="003350E0"/>
    <w:rsid w:val="00335D25"/>
    <w:rsid w:val="003377E3"/>
    <w:rsid w:val="00340CC8"/>
    <w:rsid w:val="003451DB"/>
    <w:rsid w:val="00356308"/>
    <w:rsid w:val="003563EC"/>
    <w:rsid w:val="00356B2B"/>
    <w:rsid w:val="0036648E"/>
    <w:rsid w:val="003666A6"/>
    <w:rsid w:val="00376451"/>
    <w:rsid w:val="003776BF"/>
    <w:rsid w:val="00377D9B"/>
    <w:rsid w:val="0038418A"/>
    <w:rsid w:val="003937EF"/>
    <w:rsid w:val="00393E51"/>
    <w:rsid w:val="003A2890"/>
    <w:rsid w:val="003A494A"/>
    <w:rsid w:val="003A50A4"/>
    <w:rsid w:val="003A5AA7"/>
    <w:rsid w:val="003A6028"/>
    <w:rsid w:val="003B1532"/>
    <w:rsid w:val="003B22BA"/>
    <w:rsid w:val="003B696F"/>
    <w:rsid w:val="003B750F"/>
    <w:rsid w:val="003C2671"/>
    <w:rsid w:val="003C6048"/>
    <w:rsid w:val="003D1F55"/>
    <w:rsid w:val="003D3150"/>
    <w:rsid w:val="003E2A85"/>
    <w:rsid w:val="003E3BA2"/>
    <w:rsid w:val="003E7654"/>
    <w:rsid w:val="003F0FC0"/>
    <w:rsid w:val="003F3D2F"/>
    <w:rsid w:val="004002A0"/>
    <w:rsid w:val="00400C6D"/>
    <w:rsid w:val="0040484F"/>
    <w:rsid w:val="00410393"/>
    <w:rsid w:val="00410F24"/>
    <w:rsid w:val="004114B0"/>
    <w:rsid w:val="00412BF5"/>
    <w:rsid w:val="00414742"/>
    <w:rsid w:val="004204FA"/>
    <w:rsid w:val="004207D8"/>
    <w:rsid w:val="00431316"/>
    <w:rsid w:val="004327A1"/>
    <w:rsid w:val="004433A5"/>
    <w:rsid w:val="00445173"/>
    <w:rsid w:val="00445E88"/>
    <w:rsid w:val="00452317"/>
    <w:rsid w:val="00454162"/>
    <w:rsid w:val="00455C39"/>
    <w:rsid w:val="004574E8"/>
    <w:rsid w:val="00464048"/>
    <w:rsid w:val="004642ED"/>
    <w:rsid w:val="004648A9"/>
    <w:rsid w:val="0046652B"/>
    <w:rsid w:val="004761D1"/>
    <w:rsid w:val="004801D9"/>
    <w:rsid w:val="00483F72"/>
    <w:rsid w:val="00485D77"/>
    <w:rsid w:val="00487418"/>
    <w:rsid w:val="00491CD3"/>
    <w:rsid w:val="00495481"/>
    <w:rsid w:val="004A3A33"/>
    <w:rsid w:val="004A7431"/>
    <w:rsid w:val="004B13BF"/>
    <w:rsid w:val="004B3D52"/>
    <w:rsid w:val="004B50AA"/>
    <w:rsid w:val="004B6C46"/>
    <w:rsid w:val="004C31FB"/>
    <w:rsid w:val="004D0074"/>
    <w:rsid w:val="004D2CF0"/>
    <w:rsid w:val="004D349F"/>
    <w:rsid w:val="004D3FE0"/>
    <w:rsid w:val="004D4417"/>
    <w:rsid w:val="004D51F3"/>
    <w:rsid w:val="004D6F89"/>
    <w:rsid w:val="004E3B96"/>
    <w:rsid w:val="004E6F78"/>
    <w:rsid w:val="004F0F8A"/>
    <w:rsid w:val="004F194F"/>
    <w:rsid w:val="004F30DA"/>
    <w:rsid w:val="004F5AC0"/>
    <w:rsid w:val="004F7439"/>
    <w:rsid w:val="00505391"/>
    <w:rsid w:val="005232EB"/>
    <w:rsid w:val="005233B4"/>
    <w:rsid w:val="00526CC2"/>
    <w:rsid w:val="00527D82"/>
    <w:rsid w:val="00530405"/>
    <w:rsid w:val="00541DCE"/>
    <w:rsid w:val="00541E4D"/>
    <w:rsid w:val="00546606"/>
    <w:rsid w:val="005546F0"/>
    <w:rsid w:val="00562ED1"/>
    <w:rsid w:val="00567E30"/>
    <w:rsid w:val="005722C9"/>
    <w:rsid w:val="00572CDE"/>
    <w:rsid w:val="00572F36"/>
    <w:rsid w:val="00574FD8"/>
    <w:rsid w:val="00582182"/>
    <w:rsid w:val="005829A1"/>
    <w:rsid w:val="00584732"/>
    <w:rsid w:val="0058531D"/>
    <w:rsid w:val="005953F9"/>
    <w:rsid w:val="00595BC3"/>
    <w:rsid w:val="00596799"/>
    <w:rsid w:val="005971C5"/>
    <w:rsid w:val="005973D0"/>
    <w:rsid w:val="005A13AB"/>
    <w:rsid w:val="005A2289"/>
    <w:rsid w:val="005A2AF7"/>
    <w:rsid w:val="005A325D"/>
    <w:rsid w:val="005A4110"/>
    <w:rsid w:val="005A5F61"/>
    <w:rsid w:val="005A717B"/>
    <w:rsid w:val="005B14E4"/>
    <w:rsid w:val="005B4AB3"/>
    <w:rsid w:val="005B7AE8"/>
    <w:rsid w:val="005C0897"/>
    <w:rsid w:val="005C485F"/>
    <w:rsid w:val="005C6370"/>
    <w:rsid w:val="005D6133"/>
    <w:rsid w:val="005D6603"/>
    <w:rsid w:val="005D7C89"/>
    <w:rsid w:val="005D7EFF"/>
    <w:rsid w:val="005D7F23"/>
    <w:rsid w:val="005E02AD"/>
    <w:rsid w:val="005E053C"/>
    <w:rsid w:val="005E25B4"/>
    <w:rsid w:val="005E77F0"/>
    <w:rsid w:val="005F0CB3"/>
    <w:rsid w:val="005F1FAD"/>
    <w:rsid w:val="005F5F12"/>
    <w:rsid w:val="006005DD"/>
    <w:rsid w:val="00600FE7"/>
    <w:rsid w:val="006018DB"/>
    <w:rsid w:val="00602589"/>
    <w:rsid w:val="00603F35"/>
    <w:rsid w:val="0060647E"/>
    <w:rsid w:val="006078E5"/>
    <w:rsid w:val="00607980"/>
    <w:rsid w:val="0061154F"/>
    <w:rsid w:val="00612C4A"/>
    <w:rsid w:val="0061311F"/>
    <w:rsid w:val="00614D17"/>
    <w:rsid w:val="0061577F"/>
    <w:rsid w:val="00615B2B"/>
    <w:rsid w:val="0061693C"/>
    <w:rsid w:val="006203D7"/>
    <w:rsid w:val="0062082B"/>
    <w:rsid w:val="00623AC4"/>
    <w:rsid w:val="00627602"/>
    <w:rsid w:val="00630DE2"/>
    <w:rsid w:val="0063356B"/>
    <w:rsid w:val="006347DE"/>
    <w:rsid w:val="006361F1"/>
    <w:rsid w:val="00637956"/>
    <w:rsid w:val="00637B45"/>
    <w:rsid w:val="00644F47"/>
    <w:rsid w:val="00645485"/>
    <w:rsid w:val="00645892"/>
    <w:rsid w:val="00646FD8"/>
    <w:rsid w:val="006516FD"/>
    <w:rsid w:val="00653D91"/>
    <w:rsid w:val="00655E7B"/>
    <w:rsid w:val="006612C7"/>
    <w:rsid w:val="00662F60"/>
    <w:rsid w:val="00665E22"/>
    <w:rsid w:val="00672DDF"/>
    <w:rsid w:val="00674E6C"/>
    <w:rsid w:val="00675142"/>
    <w:rsid w:val="00681E88"/>
    <w:rsid w:val="006838C5"/>
    <w:rsid w:val="00685EFA"/>
    <w:rsid w:val="006A1F37"/>
    <w:rsid w:val="006A2CD5"/>
    <w:rsid w:val="006A319C"/>
    <w:rsid w:val="006A5A2C"/>
    <w:rsid w:val="006B2D46"/>
    <w:rsid w:val="006B501A"/>
    <w:rsid w:val="006C3A4C"/>
    <w:rsid w:val="006C5ACE"/>
    <w:rsid w:val="006C75DA"/>
    <w:rsid w:val="006D4278"/>
    <w:rsid w:val="006D44CA"/>
    <w:rsid w:val="006D45C0"/>
    <w:rsid w:val="006D4839"/>
    <w:rsid w:val="006D4D17"/>
    <w:rsid w:val="006E71ED"/>
    <w:rsid w:val="006F07AE"/>
    <w:rsid w:val="006F28F0"/>
    <w:rsid w:val="006F3052"/>
    <w:rsid w:val="006F382D"/>
    <w:rsid w:val="006F4C50"/>
    <w:rsid w:val="006F5F74"/>
    <w:rsid w:val="00707D6F"/>
    <w:rsid w:val="007118C6"/>
    <w:rsid w:val="00713DE2"/>
    <w:rsid w:val="00715584"/>
    <w:rsid w:val="00716B0C"/>
    <w:rsid w:val="0072133C"/>
    <w:rsid w:val="00724835"/>
    <w:rsid w:val="00724ECE"/>
    <w:rsid w:val="00734118"/>
    <w:rsid w:val="00734E16"/>
    <w:rsid w:val="007400D1"/>
    <w:rsid w:val="007415F4"/>
    <w:rsid w:val="00741D6C"/>
    <w:rsid w:val="007433C6"/>
    <w:rsid w:val="00747A74"/>
    <w:rsid w:val="00751304"/>
    <w:rsid w:val="0075252B"/>
    <w:rsid w:val="0075311A"/>
    <w:rsid w:val="0075598E"/>
    <w:rsid w:val="00756D03"/>
    <w:rsid w:val="007707DB"/>
    <w:rsid w:val="00771AC4"/>
    <w:rsid w:val="00784D81"/>
    <w:rsid w:val="00784F83"/>
    <w:rsid w:val="0078526B"/>
    <w:rsid w:val="007865EE"/>
    <w:rsid w:val="007939BF"/>
    <w:rsid w:val="00794B0E"/>
    <w:rsid w:val="00797DFC"/>
    <w:rsid w:val="007A5BEE"/>
    <w:rsid w:val="007B187D"/>
    <w:rsid w:val="007B3452"/>
    <w:rsid w:val="007B67B0"/>
    <w:rsid w:val="007C1F7C"/>
    <w:rsid w:val="007C3A79"/>
    <w:rsid w:val="007C4C87"/>
    <w:rsid w:val="007C54E7"/>
    <w:rsid w:val="007C665E"/>
    <w:rsid w:val="007E0009"/>
    <w:rsid w:val="007E08F3"/>
    <w:rsid w:val="007E226B"/>
    <w:rsid w:val="007E2E5A"/>
    <w:rsid w:val="007E503A"/>
    <w:rsid w:val="007F01FC"/>
    <w:rsid w:val="007F2D4B"/>
    <w:rsid w:val="007F45C8"/>
    <w:rsid w:val="00802533"/>
    <w:rsid w:val="0080254D"/>
    <w:rsid w:val="00803ACE"/>
    <w:rsid w:val="00805993"/>
    <w:rsid w:val="008075EF"/>
    <w:rsid w:val="00807A41"/>
    <w:rsid w:val="00811FCB"/>
    <w:rsid w:val="00813767"/>
    <w:rsid w:val="00814929"/>
    <w:rsid w:val="00815B09"/>
    <w:rsid w:val="00822057"/>
    <w:rsid w:val="00822259"/>
    <w:rsid w:val="00822453"/>
    <w:rsid w:val="00824E68"/>
    <w:rsid w:val="008252CE"/>
    <w:rsid w:val="00827264"/>
    <w:rsid w:val="0083278E"/>
    <w:rsid w:val="008352B5"/>
    <w:rsid w:val="0083608F"/>
    <w:rsid w:val="00836518"/>
    <w:rsid w:val="00841A6A"/>
    <w:rsid w:val="00844E3A"/>
    <w:rsid w:val="00850423"/>
    <w:rsid w:val="00851206"/>
    <w:rsid w:val="00855D4A"/>
    <w:rsid w:val="00860450"/>
    <w:rsid w:val="008613E4"/>
    <w:rsid w:val="0086143C"/>
    <w:rsid w:val="0086369F"/>
    <w:rsid w:val="00864DF6"/>
    <w:rsid w:val="008656B8"/>
    <w:rsid w:val="008712A2"/>
    <w:rsid w:val="00874D79"/>
    <w:rsid w:val="00876C2F"/>
    <w:rsid w:val="008825D3"/>
    <w:rsid w:val="0088326C"/>
    <w:rsid w:val="00884A46"/>
    <w:rsid w:val="00886EC6"/>
    <w:rsid w:val="0088736A"/>
    <w:rsid w:val="00891A0D"/>
    <w:rsid w:val="00894143"/>
    <w:rsid w:val="008946EE"/>
    <w:rsid w:val="008949EE"/>
    <w:rsid w:val="00896C14"/>
    <w:rsid w:val="008A08BA"/>
    <w:rsid w:val="008A0977"/>
    <w:rsid w:val="008A4A3B"/>
    <w:rsid w:val="008A5FF9"/>
    <w:rsid w:val="008B11E7"/>
    <w:rsid w:val="008B19FC"/>
    <w:rsid w:val="008B7F1C"/>
    <w:rsid w:val="008C64C4"/>
    <w:rsid w:val="008D1FAB"/>
    <w:rsid w:val="008D4F37"/>
    <w:rsid w:val="008D7D12"/>
    <w:rsid w:val="008E47F8"/>
    <w:rsid w:val="008E67E3"/>
    <w:rsid w:val="008E6D7E"/>
    <w:rsid w:val="008F418C"/>
    <w:rsid w:val="008F4CA1"/>
    <w:rsid w:val="008F60B2"/>
    <w:rsid w:val="008F6142"/>
    <w:rsid w:val="008F7288"/>
    <w:rsid w:val="00900F54"/>
    <w:rsid w:val="00904540"/>
    <w:rsid w:val="009045DC"/>
    <w:rsid w:val="009169FC"/>
    <w:rsid w:val="00922A49"/>
    <w:rsid w:val="00923E6B"/>
    <w:rsid w:val="00931AE5"/>
    <w:rsid w:val="00933C2A"/>
    <w:rsid w:val="00934638"/>
    <w:rsid w:val="00935126"/>
    <w:rsid w:val="00941165"/>
    <w:rsid w:val="0094288B"/>
    <w:rsid w:val="009446C3"/>
    <w:rsid w:val="00951FE4"/>
    <w:rsid w:val="00952AC4"/>
    <w:rsid w:val="00961356"/>
    <w:rsid w:val="0096140F"/>
    <w:rsid w:val="00962689"/>
    <w:rsid w:val="00967421"/>
    <w:rsid w:val="009700C6"/>
    <w:rsid w:val="00973A34"/>
    <w:rsid w:val="00976EF1"/>
    <w:rsid w:val="009843C9"/>
    <w:rsid w:val="00992F49"/>
    <w:rsid w:val="00993DAF"/>
    <w:rsid w:val="00993FCC"/>
    <w:rsid w:val="0099422C"/>
    <w:rsid w:val="009A0420"/>
    <w:rsid w:val="009A6364"/>
    <w:rsid w:val="009B4745"/>
    <w:rsid w:val="009B5684"/>
    <w:rsid w:val="009B5747"/>
    <w:rsid w:val="009B59D1"/>
    <w:rsid w:val="009B6ECC"/>
    <w:rsid w:val="009B77A6"/>
    <w:rsid w:val="009C13B7"/>
    <w:rsid w:val="009C260C"/>
    <w:rsid w:val="009C4550"/>
    <w:rsid w:val="009C5C5F"/>
    <w:rsid w:val="009C7CC9"/>
    <w:rsid w:val="009D71AE"/>
    <w:rsid w:val="009E1F95"/>
    <w:rsid w:val="009E5BEA"/>
    <w:rsid w:val="009F1B7A"/>
    <w:rsid w:val="009F490B"/>
    <w:rsid w:val="009F5B1C"/>
    <w:rsid w:val="009F66B7"/>
    <w:rsid w:val="009F6E27"/>
    <w:rsid w:val="00A001A0"/>
    <w:rsid w:val="00A00321"/>
    <w:rsid w:val="00A03CD5"/>
    <w:rsid w:val="00A04E59"/>
    <w:rsid w:val="00A04F18"/>
    <w:rsid w:val="00A0757E"/>
    <w:rsid w:val="00A079D4"/>
    <w:rsid w:val="00A104CC"/>
    <w:rsid w:val="00A15279"/>
    <w:rsid w:val="00A17EA5"/>
    <w:rsid w:val="00A213D9"/>
    <w:rsid w:val="00A22683"/>
    <w:rsid w:val="00A22CBE"/>
    <w:rsid w:val="00A23A32"/>
    <w:rsid w:val="00A26B55"/>
    <w:rsid w:val="00A30144"/>
    <w:rsid w:val="00A303C8"/>
    <w:rsid w:val="00A30947"/>
    <w:rsid w:val="00A3664A"/>
    <w:rsid w:val="00A41AC3"/>
    <w:rsid w:val="00A47A02"/>
    <w:rsid w:val="00A506A2"/>
    <w:rsid w:val="00A50962"/>
    <w:rsid w:val="00A5198E"/>
    <w:rsid w:val="00A53097"/>
    <w:rsid w:val="00A562A4"/>
    <w:rsid w:val="00A60F4F"/>
    <w:rsid w:val="00A6418B"/>
    <w:rsid w:val="00A65398"/>
    <w:rsid w:val="00A67A35"/>
    <w:rsid w:val="00A716AB"/>
    <w:rsid w:val="00A71BEE"/>
    <w:rsid w:val="00A82B26"/>
    <w:rsid w:val="00A833CF"/>
    <w:rsid w:val="00A83A3E"/>
    <w:rsid w:val="00A83A54"/>
    <w:rsid w:val="00A84EAC"/>
    <w:rsid w:val="00A901CF"/>
    <w:rsid w:val="00A91CCF"/>
    <w:rsid w:val="00A91DE8"/>
    <w:rsid w:val="00A92F59"/>
    <w:rsid w:val="00A96A09"/>
    <w:rsid w:val="00AA161B"/>
    <w:rsid w:val="00AA3B32"/>
    <w:rsid w:val="00AA45EC"/>
    <w:rsid w:val="00AA6F07"/>
    <w:rsid w:val="00AB34BB"/>
    <w:rsid w:val="00AB3D6C"/>
    <w:rsid w:val="00AB5D45"/>
    <w:rsid w:val="00AB5EC7"/>
    <w:rsid w:val="00AB6766"/>
    <w:rsid w:val="00AC05BE"/>
    <w:rsid w:val="00AC7372"/>
    <w:rsid w:val="00AD5DF0"/>
    <w:rsid w:val="00AD5DF8"/>
    <w:rsid w:val="00AE3781"/>
    <w:rsid w:val="00AE4A8C"/>
    <w:rsid w:val="00AE6091"/>
    <w:rsid w:val="00AE78AB"/>
    <w:rsid w:val="00AF054E"/>
    <w:rsid w:val="00AF6405"/>
    <w:rsid w:val="00AF687B"/>
    <w:rsid w:val="00B006BA"/>
    <w:rsid w:val="00B00788"/>
    <w:rsid w:val="00B017FD"/>
    <w:rsid w:val="00B043F1"/>
    <w:rsid w:val="00B0625E"/>
    <w:rsid w:val="00B12B87"/>
    <w:rsid w:val="00B135BE"/>
    <w:rsid w:val="00B13B57"/>
    <w:rsid w:val="00B1493C"/>
    <w:rsid w:val="00B15C98"/>
    <w:rsid w:val="00B1660E"/>
    <w:rsid w:val="00B2012A"/>
    <w:rsid w:val="00B2601B"/>
    <w:rsid w:val="00B31CE9"/>
    <w:rsid w:val="00B32A99"/>
    <w:rsid w:val="00B3468D"/>
    <w:rsid w:val="00B34A0C"/>
    <w:rsid w:val="00B40CF4"/>
    <w:rsid w:val="00B4381F"/>
    <w:rsid w:val="00B46DA2"/>
    <w:rsid w:val="00B5183F"/>
    <w:rsid w:val="00B52298"/>
    <w:rsid w:val="00B607CE"/>
    <w:rsid w:val="00B611AB"/>
    <w:rsid w:val="00B62F61"/>
    <w:rsid w:val="00B665AD"/>
    <w:rsid w:val="00B829ED"/>
    <w:rsid w:val="00B833C3"/>
    <w:rsid w:val="00B9307B"/>
    <w:rsid w:val="00B94B03"/>
    <w:rsid w:val="00B9744F"/>
    <w:rsid w:val="00BA13E8"/>
    <w:rsid w:val="00BA4156"/>
    <w:rsid w:val="00BA4752"/>
    <w:rsid w:val="00BA5364"/>
    <w:rsid w:val="00BA629E"/>
    <w:rsid w:val="00BB0B68"/>
    <w:rsid w:val="00BB2996"/>
    <w:rsid w:val="00BB39C4"/>
    <w:rsid w:val="00BB3B90"/>
    <w:rsid w:val="00BC3194"/>
    <w:rsid w:val="00BC3970"/>
    <w:rsid w:val="00BC40FC"/>
    <w:rsid w:val="00BC599E"/>
    <w:rsid w:val="00BD54C8"/>
    <w:rsid w:val="00BE0569"/>
    <w:rsid w:val="00BE2DB2"/>
    <w:rsid w:val="00BE78D2"/>
    <w:rsid w:val="00BF1C5B"/>
    <w:rsid w:val="00BF5510"/>
    <w:rsid w:val="00BF5969"/>
    <w:rsid w:val="00BF6B68"/>
    <w:rsid w:val="00BF7C7B"/>
    <w:rsid w:val="00C00839"/>
    <w:rsid w:val="00C01DB7"/>
    <w:rsid w:val="00C06FF3"/>
    <w:rsid w:val="00C07B12"/>
    <w:rsid w:val="00C07F1C"/>
    <w:rsid w:val="00C10FDF"/>
    <w:rsid w:val="00C1121F"/>
    <w:rsid w:val="00C11E2C"/>
    <w:rsid w:val="00C130DC"/>
    <w:rsid w:val="00C26509"/>
    <w:rsid w:val="00C306AD"/>
    <w:rsid w:val="00C35280"/>
    <w:rsid w:val="00C36E48"/>
    <w:rsid w:val="00C43A94"/>
    <w:rsid w:val="00C43D98"/>
    <w:rsid w:val="00C52729"/>
    <w:rsid w:val="00C53D43"/>
    <w:rsid w:val="00C62D23"/>
    <w:rsid w:val="00C733C3"/>
    <w:rsid w:val="00C85EF3"/>
    <w:rsid w:val="00C90B80"/>
    <w:rsid w:val="00C91234"/>
    <w:rsid w:val="00C940F5"/>
    <w:rsid w:val="00C963D7"/>
    <w:rsid w:val="00CA1350"/>
    <w:rsid w:val="00CA3065"/>
    <w:rsid w:val="00CA5658"/>
    <w:rsid w:val="00CB345D"/>
    <w:rsid w:val="00CB4A82"/>
    <w:rsid w:val="00CB6307"/>
    <w:rsid w:val="00CB67FB"/>
    <w:rsid w:val="00CC0BC9"/>
    <w:rsid w:val="00CC1C44"/>
    <w:rsid w:val="00CC22E6"/>
    <w:rsid w:val="00CC410B"/>
    <w:rsid w:val="00CC54D0"/>
    <w:rsid w:val="00CC5B33"/>
    <w:rsid w:val="00CC6D8A"/>
    <w:rsid w:val="00CC7BFC"/>
    <w:rsid w:val="00CD116F"/>
    <w:rsid w:val="00CD447E"/>
    <w:rsid w:val="00CE3009"/>
    <w:rsid w:val="00CE5BE9"/>
    <w:rsid w:val="00CE63FE"/>
    <w:rsid w:val="00CF5280"/>
    <w:rsid w:val="00CF553D"/>
    <w:rsid w:val="00D0439F"/>
    <w:rsid w:val="00D05443"/>
    <w:rsid w:val="00D14759"/>
    <w:rsid w:val="00D1717F"/>
    <w:rsid w:val="00D232D1"/>
    <w:rsid w:val="00D23E19"/>
    <w:rsid w:val="00D26A89"/>
    <w:rsid w:val="00D26B12"/>
    <w:rsid w:val="00D271BC"/>
    <w:rsid w:val="00D27DB4"/>
    <w:rsid w:val="00D312CC"/>
    <w:rsid w:val="00D321CA"/>
    <w:rsid w:val="00D3383E"/>
    <w:rsid w:val="00D4313C"/>
    <w:rsid w:val="00D43D99"/>
    <w:rsid w:val="00D46273"/>
    <w:rsid w:val="00D46644"/>
    <w:rsid w:val="00D47DBB"/>
    <w:rsid w:val="00D526BF"/>
    <w:rsid w:val="00D537E9"/>
    <w:rsid w:val="00D5688F"/>
    <w:rsid w:val="00D67E9D"/>
    <w:rsid w:val="00D70067"/>
    <w:rsid w:val="00D74610"/>
    <w:rsid w:val="00D76158"/>
    <w:rsid w:val="00D763EB"/>
    <w:rsid w:val="00D80A87"/>
    <w:rsid w:val="00D82BD3"/>
    <w:rsid w:val="00D84729"/>
    <w:rsid w:val="00D858DE"/>
    <w:rsid w:val="00D86651"/>
    <w:rsid w:val="00D907E0"/>
    <w:rsid w:val="00D91A38"/>
    <w:rsid w:val="00D91CA9"/>
    <w:rsid w:val="00D927DF"/>
    <w:rsid w:val="00DA19C8"/>
    <w:rsid w:val="00DB2D1A"/>
    <w:rsid w:val="00DB3980"/>
    <w:rsid w:val="00DC3BF2"/>
    <w:rsid w:val="00DD048E"/>
    <w:rsid w:val="00DD64AF"/>
    <w:rsid w:val="00DE1C08"/>
    <w:rsid w:val="00DE1DD2"/>
    <w:rsid w:val="00DE3000"/>
    <w:rsid w:val="00DE38AD"/>
    <w:rsid w:val="00DE3BA6"/>
    <w:rsid w:val="00DE7A0E"/>
    <w:rsid w:val="00DF1C1E"/>
    <w:rsid w:val="00DF355A"/>
    <w:rsid w:val="00DF3FFC"/>
    <w:rsid w:val="00DF4265"/>
    <w:rsid w:val="00DF6DD0"/>
    <w:rsid w:val="00E01297"/>
    <w:rsid w:val="00E01B2A"/>
    <w:rsid w:val="00E06312"/>
    <w:rsid w:val="00E11518"/>
    <w:rsid w:val="00E1386F"/>
    <w:rsid w:val="00E21FB7"/>
    <w:rsid w:val="00E24348"/>
    <w:rsid w:val="00E248BA"/>
    <w:rsid w:val="00E331CE"/>
    <w:rsid w:val="00E3453F"/>
    <w:rsid w:val="00E37B05"/>
    <w:rsid w:val="00E442B5"/>
    <w:rsid w:val="00E4672B"/>
    <w:rsid w:val="00E52DCF"/>
    <w:rsid w:val="00E54240"/>
    <w:rsid w:val="00E5774D"/>
    <w:rsid w:val="00E6213F"/>
    <w:rsid w:val="00E6324B"/>
    <w:rsid w:val="00E66CD1"/>
    <w:rsid w:val="00E66DD0"/>
    <w:rsid w:val="00E707F4"/>
    <w:rsid w:val="00E71CD4"/>
    <w:rsid w:val="00E72012"/>
    <w:rsid w:val="00E75D38"/>
    <w:rsid w:val="00E77840"/>
    <w:rsid w:val="00E8389B"/>
    <w:rsid w:val="00E8522E"/>
    <w:rsid w:val="00E90303"/>
    <w:rsid w:val="00E90DAC"/>
    <w:rsid w:val="00EA0278"/>
    <w:rsid w:val="00EA1B63"/>
    <w:rsid w:val="00EA2708"/>
    <w:rsid w:val="00EA32D2"/>
    <w:rsid w:val="00EB1181"/>
    <w:rsid w:val="00EB1B1D"/>
    <w:rsid w:val="00EB2EC6"/>
    <w:rsid w:val="00EC3354"/>
    <w:rsid w:val="00EC3420"/>
    <w:rsid w:val="00EC526F"/>
    <w:rsid w:val="00EC6404"/>
    <w:rsid w:val="00EC7EF5"/>
    <w:rsid w:val="00ED4E79"/>
    <w:rsid w:val="00ED7F52"/>
    <w:rsid w:val="00EE2430"/>
    <w:rsid w:val="00EE25AA"/>
    <w:rsid w:val="00EE5096"/>
    <w:rsid w:val="00EE527A"/>
    <w:rsid w:val="00EE5F61"/>
    <w:rsid w:val="00EE7251"/>
    <w:rsid w:val="00EF4446"/>
    <w:rsid w:val="00EF7AFA"/>
    <w:rsid w:val="00F012B1"/>
    <w:rsid w:val="00F02F4F"/>
    <w:rsid w:val="00F047AA"/>
    <w:rsid w:val="00F068FA"/>
    <w:rsid w:val="00F06F98"/>
    <w:rsid w:val="00F13738"/>
    <w:rsid w:val="00F1486E"/>
    <w:rsid w:val="00F212B1"/>
    <w:rsid w:val="00F24160"/>
    <w:rsid w:val="00F31448"/>
    <w:rsid w:val="00F31A97"/>
    <w:rsid w:val="00F33CA3"/>
    <w:rsid w:val="00F348E1"/>
    <w:rsid w:val="00F373BE"/>
    <w:rsid w:val="00F42ED0"/>
    <w:rsid w:val="00F4414C"/>
    <w:rsid w:val="00F45C00"/>
    <w:rsid w:val="00F60A35"/>
    <w:rsid w:val="00F627A7"/>
    <w:rsid w:val="00F7158D"/>
    <w:rsid w:val="00F71FDD"/>
    <w:rsid w:val="00F72FA6"/>
    <w:rsid w:val="00F7495F"/>
    <w:rsid w:val="00F76F2C"/>
    <w:rsid w:val="00F76F41"/>
    <w:rsid w:val="00F85119"/>
    <w:rsid w:val="00F91943"/>
    <w:rsid w:val="00F92AC1"/>
    <w:rsid w:val="00F93378"/>
    <w:rsid w:val="00F9492D"/>
    <w:rsid w:val="00F96EEF"/>
    <w:rsid w:val="00FA1DBD"/>
    <w:rsid w:val="00FA37AF"/>
    <w:rsid w:val="00FA419F"/>
    <w:rsid w:val="00FA49B4"/>
    <w:rsid w:val="00FA5B93"/>
    <w:rsid w:val="00FA61CD"/>
    <w:rsid w:val="00FB08A6"/>
    <w:rsid w:val="00FB18AF"/>
    <w:rsid w:val="00FB53D1"/>
    <w:rsid w:val="00FC44FD"/>
    <w:rsid w:val="00FC5F44"/>
    <w:rsid w:val="00FC6D12"/>
    <w:rsid w:val="00FC7B97"/>
    <w:rsid w:val="00FD3E68"/>
    <w:rsid w:val="00FE1718"/>
    <w:rsid w:val="00FE1EFC"/>
    <w:rsid w:val="00FE331A"/>
    <w:rsid w:val="00FE6970"/>
    <w:rsid w:val="00FF2A1C"/>
    <w:rsid w:val="00FF46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B39C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B39C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B39C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B39C4"/>
    <w:rPr>
      <w:sz w:val="18"/>
      <w:szCs w:val="18"/>
    </w:rPr>
  </w:style>
  <w:style w:type="paragraph" w:styleId="a5">
    <w:name w:val="List Paragraph"/>
    <w:basedOn w:val="a"/>
    <w:uiPriority w:val="34"/>
    <w:qFormat/>
    <w:rsid w:val="00BB39C4"/>
    <w:pPr>
      <w:ind w:firstLineChars="200" w:firstLine="420"/>
    </w:pPr>
  </w:style>
  <w:style w:type="table" w:styleId="a6">
    <w:name w:val="Table Grid"/>
    <w:basedOn w:val="a1"/>
    <w:uiPriority w:val="59"/>
    <w:rsid w:val="00B40CF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B39C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B39C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B39C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B39C4"/>
    <w:rPr>
      <w:sz w:val="18"/>
      <w:szCs w:val="18"/>
    </w:rPr>
  </w:style>
  <w:style w:type="paragraph" w:styleId="a5">
    <w:name w:val="List Paragraph"/>
    <w:basedOn w:val="a"/>
    <w:uiPriority w:val="34"/>
    <w:qFormat/>
    <w:rsid w:val="00BB39C4"/>
    <w:pPr>
      <w:ind w:firstLineChars="200" w:firstLine="420"/>
    </w:pPr>
  </w:style>
  <w:style w:type="table" w:styleId="a6">
    <w:name w:val="Table Grid"/>
    <w:basedOn w:val="a1"/>
    <w:uiPriority w:val="59"/>
    <w:rsid w:val="00B40CF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</TotalTime>
  <Pages>14</Pages>
  <Words>979</Words>
  <Characters>5581</Characters>
  <Application>Microsoft Office Word</Application>
  <DocSecurity>0</DocSecurity>
  <Lines>46</Lines>
  <Paragraphs>13</Paragraphs>
  <ScaleCrop>false</ScaleCrop>
  <Company/>
  <LinksUpToDate>false</LinksUpToDate>
  <CharactersWithSpaces>65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nk</dc:creator>
  <cp:keywords/>
  <dc:description/>
  <cp:lastModifiedBy>think</cp:lastModifiedBy>
  <cp:revision>72</cp:revision>
  <dcterms:created xsi:type="dcterms:W3CDTF">2015-08-11T07:40:00Z</dcterms:created>
  <dcterms:modified xsi:type="dcterms:W3CDTF">2015-08-11T10:11:00Z</dcterms:modified>
</cp:coreProperties>
</file>